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fldSimple w:instr=" DOCPROPERTY  TSG/WGRef  \* MERGEFORMAT ">
        <w:r w:rsidR="0075217D">
          <w:rPr>
            <w:b/>
            <w:noProof/>
            <w:sz w:val="24"/>
          </w:rPr>
          <w:t>RAN2</w:t>
        </w:r>
      </w:fldSimple>
      <w:r w:rsidR="00BC3731">
        <w:rPr>
          <w:b/>
          <w:noProof/>
          <w:sz w:val="24"/>
        </w:rPr>
        <w:t xml:space="preserve"> Meeting #</w:t>
      </w:r>
      <w:fldSimple w:instr=" DOCPROPERTY  MtgSeq  \* MERGEFORMAT ">
        <w:r w:rsidR="0075217D" w:rsidRPr="00EB09B7">
          <w:rPr>
            <w:b/>
            <w:noProof/>
            <w:sz w:val="24"/>
          </w:rPr>
          <w:t>131</w:t>
        </w:r>
      </w:fldSimple>
      <w:fldSimple w:instr=" DOCPROPERTY  MtgTitle  \* MERGEFORMAT ">
        <w:r w:rsidR="0075217D">
          <w:rPr>
            <w:b/>
            <w:noProof/>
            <w:sz w:val="24"/>
          </w:rPr>
          <w:t>-RAN2#131</w:t>
        </w:r>
      </w:fldSimple>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r w:rsidRPr="00537C00">
              <w:rPr>
                <w:noProof/>
              </w:rPr>
              <w:t>Implementation of agreements up to RAN2#1</w:t>
            </w:r>
            <w:r w:rsidR="00956AD8">
              <w:rPr>
                <w:noProof/>
              </w:rPr>
              <w:t>3</w:t>
            </w:r>
            <w:r w:rsidR="0085692A">
              <w:rPr>
                <w:noProof/>
              </w:rPr>
              <w:t>1</w:t>
            </w:r>
            <w:r w:rsidRPr="00537C00">
              <w:rPr>
                <w:noProof/>
              </w:rPr>
              <w:t>.</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2" w:author="Rapp_AfterRAN2#131" w:date="2025-09-01T13:15:00Z" w16du:dateUtc="2025-09-01T11:15:00Z"/>
          <w:rFonts w:eastAsia="SimSun"/>
          <w:bCs/>
          <w:lang w:eastAsia="en-US"/>
        </w:rPr>
      </w:pPr>
      <w:commentRangeStart w:id="23"/>
      <w:ins w:id="24" w:author="Rapp_AfterRAN2#131" w:date="2025-09-01T13:15:00Z" w16du:dateUtc="2025-09-01T11:15:00Z">
        <w:r w:rsidRPr="00537C00">
          <w:rPr>
            <w:rFonts w:eastAsia="SimSun"/>
            <w:b/>
            <w:lang w:eastAsia="en-US"/>
          </w:rPr>
          <w:t xml:space="preserve">Applicable AI/ML </w:t>
        </w:r>
        <w:r>
          <w:rPr>
            <w:rFonts w:eastAsia="SimSun"/>
            <w:b/>
            <w:lang w:eastAsia="en-US"/>
          </w:rPr>
          <w:t>configuration</w:t>
        </w:r>
      </w:ins>
      <w:commentRangeEnd w:id="23"/>
      <w:ins w:id="25" w:author="Rapp_AfterRAN2#131" w:date="2025-09-01T15:16:00Z" w16du:dateUtc="2025-09-01T13:16:00Z">
        <w:r w:rsidR="00FF0CED">
          <w:rPr>
            <w:rStyle w:val="CommentReference"/>
          </w:rPr>
          <w:commentReference w:id="23"/>
        </w:r>
      </w:ins>
      <w:ins w:id="26" w:author="Rapp_AfterRAN2#131" w:date="2025-09-01T13:15:00Z" w16du:dateUtc="2025-09-01T11:15:00Z">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7" w:name="_Toc60776735"/>
      <w:bookmarkStart w:id="28" w:name="_Toc193445446"/>
      <w:bookmarkStart w:id="29" w:name="_Toc193451251"/>
      <w:bookmarkStart w:id="30" w:name="_Toc193462516"/>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31" w:name="_Toc60776690"/>
      <w:bookmarkStart w:id="32" w:name="_Toc193445389"/>
      <w:bookmarkStart w:id="33" w:name="_Toc193451194"/>
      <w:bookmarkStart w:id="34" w:name="_Toc193462458"/>
      <w:r w:rsidRPr="00537C00">
        <w:rPr>
          <w:rFonts w:eastAsia="MS Mincho"/>
          <w:noProof/>
        </w:rPr>
        <w:t>4.2</w:t>
      </w:r>
      <w:r w:rsidRPr="00537C00">
        <w:rPr>
          <w:rFonts w:eastAsia="MS Mincho"/>
          <w:noProof/>
        </w:rPr>
        <w:tab/>
        <w:t>Architecture</w:t>
      </w:r>
      <w:bookmarkEnd w:id="31"/>
      <w:bookmarkEnd w:id="32"/>
      <w:bookmarkEnd w:id="33"/>
      <w:bookmarkEnd w:id="34"/>
    </w:p>
    <w:p w14:paraId="4DCDB428" w14:textId="77777777" w:rsidR="00765F50" w:rsidRPr="00EE6E73" w:rsidRDefault="00765F50" w:rsidP="00765F50">
      <w:pPr>
        <w:pStyle w:val="Heading3"/>
        <w:rPr>
          <w:rFonts w:eastAsia="MS Mincho"/>
        </w:rPr>
      </w:pPr>
      <w:bookmarkStart w:id="35" w:name="_Toc60776691"/>
      <w:bookmarkStart w:id="36" w:name="_Toc193445390"/>
      <w:bookmarkStart w:id="37" w:name="_Toc193451195"/>
      <w:bookmarkStart w:id="38" w:name="_Toc193462459"/>
      <w:bookmarkStart w:id="39" w:name="_Toc201294746"/>
      <w:r w:rsidRPr="00EE6E73">
        <w:rPr>
          <w:rFonts w:eastAsia="MS Mincho"/>
        </w:rPr>
        <w:t>4.2.1</w:t>
      </w:r>
      <w:r w:rsidRPr="00EE6E73">
        <w:rPr>
          <w:rFonts w:eastAsia="MS Mincho"/>
        </w:rPr>
        <w:tab/>
        <w:t>UE states and state transitions including inter RAT</w:t>
      </w:r>
      <w:bookmarkEnd w:id="35"/>
      <w:bookmarkEnd w:id="36"/>
      <w:bookmarkEnd w:id="37"/>
      <w:bookmarkEnd w:id="38"/>
      <w:bookmarkEnd w:id="39"/>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0"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0"/>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1" w:author="Rapp_AfterRAN2#131" w:date="2025-09-01T19:38:00Z" w16du:dateUtc="2025-09-01T17:38:00Z"/>
        </w:rPr>
      </w:pPr>
      <w:r w:rsidRPr="00EE6E73">
        <w:t>-</w:t>
      </w:r>
      <w:r w:rsidR="00482B68" w:rsidRPr="00EE6E73">
        <w:tab/>
        <w:t>If configured by upper layers for MBS broadcast reception, acquires MCCH change notification and MBS broadcast control information and data</w:t>
      </w:r>
      <w:del w:id="42" w:author="Rapp_AfterRAN2#131" w:date="2025-09-01T19:38:00Z" w16du:dateUtc="2025-09-01T17:38:00Z">
        <w:r w:rsidR="00482B68" w:rsidRPr="00EE6E73" w:rsidDel="00482B68">
          <w:delText>.</w:delText>
        </w:r>
      </w:del>
      <w:ins w:id="43" w:author="Rapp_AfterRAN2#131" w:date="2025-09-01T19:38:00Z" w16du:dateUtc="2025-09-01T17:38:00Z">
        <w:r w:rsidR="00482B68">
          <w:t>;</w:t>
        </w:r>
      </w:ins>
    </w:p>
    <w:p w14:paraId="460D73C4" w14:textId="431DF762" w:rsidR="00482B68" w:rsidRPr="00EE6E73" w:rsidRDefault="00482B68" w:rsidP="00482B68">
      <w:pPr>
        <w:pStyle w:val="B3"/>
        <w:rPr>
          <w:ins w:id="44" w:author="Rapp_AfterRAN2#131" w:date="2025-09-01T19:38:00Z" w16du:dateUtc="2025-09-01T17:38:00Z"/>
        </w:rPr>
      </w:pPr>
      <w:ins w:id="45" w:author="Rapp_AfterRAN2#131" w:date="2025-09-01T19:38:00Z" w16du:dateUtc="2025-09-01T17:38:00Z">
        <w:r w:rsidRPr="00EE6E73">
          <w:t>-</w:t>
        </w:r>
        <w:r w:rsidRPr="00EE6E73">
          <w:tab/>
        </w:r>
        <w:commentRangeStart w:id="46"/>
        <w:r w:rsidRPr="00EE6E73">
          <w:t xml:space="preserve">Performs </w:t>
        </w:r>
      </w:ins>
      <w:ins w:id="47" w:author="Rapp_AfterRAN2#131" w:date="2025-09-01T19:39:00Z" w16du:dateUtc="2025-09-01T17:39:00Z">
        <w:r>
          <w:t>logging of measurements for network data collection, if configured</w:t>
        </w:r>
      </w:ins>
      <w:commentRangeEnd w:id="46"/>
      <w:ins w:id="48" w:author="Rapp_AfterRAN2#131" w:date="2025-09-03T05:08:00Z" w16du:dateUtc="2025-09-03T03:08:00Z">
        <w:r w:rsidR="000E3341">
          <w:rPr>
            <w:rStyle w:val="CommentReference"/>
          </w:rPr>
          <w:commentReference w:id="46"/>
        </w:r>
      </w:ins>
      <w:ins w:id="49" w:author="Rapp_AfterRAN2#131" w:date="2025-09-01T19:38:00Z" w16du:dateUtc="2025-09-01T17: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765F50" w:rsidP="00482B68">
      <w:pPr>
        <w:pStyle w:val="B3"/>
      </w:pPr>
      <w:r w:rsidRPr="00EE6E73">
        <w:object w:dxaOrig="5025" w:dyaOrig="4875" w14:anchorId="207D9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8" o:title=""/>
          </v:shape>
          <o:OLEObject Type="Embed" ProgID="Word.Document.12" ShapeID="_x0000_i1025" DrawAspect="Content" ObjectID="_1818356898" r:id="rId19">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765F50" w:rsidP="00765F50">
      <w:pPr>
        <w:pStyle w:val="TH"/>
      </w:pPr>
      <w:r w:rsidRPr="00EE6E73">
        <w:object w:dxaOrig="10500" w:dyaOrig="5475" w14:anchorId="0DE551D7">
          <v:shape id="_x0000_i1026" type="#_x0000_t75" style="width:525.75pt;height:273.75pt" o:ole="">
            <v:imagedata r:id="rId20" o:title=""/>
          </v:shape>
          <o:OLEObject Type="Embed" ProgID="Word.Document.12" ShapeID="_x0000_i1026" DrawAspect="Content" ObjectID="_1818356899" r:id="rId21">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765F50" w:rsidP="00765F50">
      <w:pPr>
        <w:pStyle w:val="TH"/>
      </w:pPr>
      <w:r w:rsidRPr="00EE6E73">
        <w:object w:dxaOrig="8270" w:dyaOrig="1040" w14:anchorId="318170B6">
          <v:shape id="_x0000_i1027" type="#_x0000_t75" style="width:413.25pt;height:51pt" o:ole="">
            <v:imagedata r:id="rId22" o:title=""/>
          </v:shape>
          <o:OLEObject Type="Embed" ProgID="Visio.Drawing.15" ShapeID="_x0000_i1027" DrawAspect="Content" ObjectID="_1818356900" r:id="rId23"/>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0" w:name="_Toc60776692"/>
      <w:bookmarkStart w:id="51" w:name="_Toc193445391"/>
      <w:bookmarkStart w:id="52" w:name="_Toc193451196"/>
      <w:bookmarkStart w:id="53" w:name="_Toc193462460"/>
      <w:bookmarkStart w:id="54"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0"/>
      <w:bookmarkEnd w:id="51"/>
      <w:bookmarkEnd w:id="52"/>
      <w:bookmarkEnd w:id="53"/>
      <w:bookmarkEnd w:id="54"/>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5"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6" w:author="Rapp_AfterRAN2#129bis" w:date="2025-04-17T18:49:00Z">
        <w:r w:rsidRPr="00537C00">
          <w:t>-</w:t>
        </w:r>
        <w:r w:rsidRPr="00537C00">
          <w:tab/>
          <w:t xml:space="preserve">SRBx is for RRC messages which include </w:t>
        </w:r>
      </w:ins>
      <w:ins w:id="57" w:author="Rapp_AfterRAN2#129bis" w:date="2025-04-17T18:50:00Z">
        <w:r w:rsidRPr="00537C00">
          <w:t>logged measurement information</w:t>
        </w:r>
      </w:ins>
      <w:ins w:id="58" w:author="Rapp_AfterRAN2#129bis" w:date="2025-05-05T10:54:00Z">
        <w:r w:rsidRPr="00537C00">
          <w:t xml:space="preserve"> for network data collection</w:t>
        </w:r>
      </w:ins>
      <w:ins w:id="59" w:author="Rapp_AfterRAN2#129bis" w:date="2025-04-17T18:50:00Z">
        <w:r w:rsidRPr="00537C00">
          <w:t xml:space="preserve">, all using </w:t>
        </w:r>
      </w:ins>
      <w:ins w:id="60" w:author="Rapp_AfterRAN2#129bis" w:date="2025-04-17T18:51:00Z">
        <w:r w:rsidRPr="00537C00">
          <w:t>DCCH logical channel. SRBx has a lower priority than SRB1 and can only be configured by the network after AS security</w:t>
        </w:r>
      </w:ins>
      <w:ins w:id="61"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2" w:author="Rapp_AfterRAN2#130" w:date="2025-08-08T10:21:00Z" w16du:dateUtc="2025-08-08T08:21:00Z">
        <w:r w:rsidR="003D0433">
          <w:t>,</w:t>
        </w:r>
      </w:ins>
      <w:del w:id="63" w:author="Rapp_AfterRAN2#130" w:date="2025-08-08T10:21:00Z" w16du:dateUtc="2025-08-08T08:21:00Z">
        <w:r w:rsidR="003D0433" w:rsidRPr="00537C00" w:rsidDel="001E3BB3">
          <w:delText xml:space="preserve"> and</w:delText>
        </w:r>
      </w:del>
      <w:r w:rsidR="003D0433" w:rsidRPr="00537C00">
        <w:t xml:space="preserve"> SRB5</w:t>
      </w:r>
      <w:ins w:id="64" w:author="Rapp_AfterRAN2#130" w:date="2025-08-08T10:21:00Z" w16du:dateUtc="2025-08-08T08: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5" w:author="Rapp_AfterRAN2#130" w:date="2025-08-08T10:22:00Z" w16du:dateUtc="2025-08-08T08:22:00Z">
        <w:r w:rsidR="006926B6">
          <w:t>,</w:t>
        </w:r>
      </w:ins>
      <w:del w:id="66" w:author="Rapp_AfterRAN2#130" w:date="2025-08-08T10:22:00Z" w16du:dateUtc="2025-08-08T08:22:00Z">
        <w:r w:rsidR="006926B6" w:rsidRPr="00537C00" w:rsidDel="00F83ABA">
          <w:delText xml:space="preserve"> and</w:delText>
        </w:r>
      </w:del>
      <w:r w:rsidR="006926B6" w:rsidRPr="00537C00">
        <w:t xml:space="preserve"> SRB5</w:t>
      </w:r>
      <w:ins w:id="67" w:author="Rapp_AfterRAN2#130" w:date="2025-08-08T10:22:00Z" w16du:dateUtc="2025-08-08T08: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7"/>
      <w:bookmarkEnd w:id="28"/>
      <w:bookmarkEnd w:id="29"/>
      <w:bookmarkEnd w:id="30"/>
    </w:p>
    <w:p w14:paraId="3A0227F8" w14:textId="77777777" w:rsidR="005E2D24" w:rsidRPr="00537C00" w:rsidRDefault="005E2D24" w:rsidP="005E2D24">
      <w:pPr>
        <w:pStyle w:val="Heading3"/>
        <w:rPr>
          <w:rFonts w:eastAsia="MS Mincho"/>
          <w:noProof/>
        </w:rPr>
      </w:pPr>
      <w:bookmarkStart w:id="68" w:name="_Toc60776736"/>
      <w:bookmarkStart w:id="69" w:name="_Toc193445447"/>
      <w:bookmarkStart w:id="70" w:name="_Toc193451252"/>
      <w:bookmarkStart w:id="71" w:name="_Toc193462517"/>
      <w:r w:rsidRPr="00537C00">
        <w:rPr>
          <w:rFonts w:eastAsia="MS Mincho"/>
          <w:noProof/>
        </w:rPr>
        <w:t>5.3.1</w:t>
      </w:r>
      <w:r w:rsidRPr="00537C00">
        <w:rPr>
          <w:rFonts w:eastAsia="MS Mincho"/>
          <w:noProof/>
        </w:rPr>
        <w:tab/>
        <w:t>Introduction</w:t>
      </w:r>
      <w:bookmarkEnd w:id="68"/>
      <w:bookmarkEnd w:id="69"/>
      <w:bookmarkEnd w:id="70"/>
      <w:bookmarkEnd w:id="71"/>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2" w:name="_Toc60776738"/>
      <w:bookmarkStart w:id="73" w:name="_Toc193445449"/>
      <w:bookmarkStart w:id="74" w:name="_Toc193451254"/>
      <w:bookmarkStart w:id="75" w:name="_Toc193462519"/>
      <w:bookmarkStart w:id="76" w:name="_Toc201294806"/>
      <w:r w:rsidRPr="00EE6E73">
        <w:t>5.3.1.2</w:t>
      </w:r>
      <w:r w:rsidRPr="00EE6E73">
        <w:tab/>
        <w:t>AS Security</w:t>
      </w:r>
      <w:bookmarkEnd w:id="72"/>
      <w:bookmarkEnd w:id="73"/>
      <w:bookmarkEnd w:id="74"/>
      <w:bookmarkEnd w:id="75"/>
      <w:bookmarkEnd w:id="76"/>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7"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78"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79" w:name="_Toc60776757"/>
      <w:bookmarkStart w:id="80" w:name="_Toc193445469"/>
      <w:bookmarkStart w:id="81" w:name="_Toc193451274"/>
      <w:bookmarkStart w:id="82"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79"/>
      <w:bookmarkEnd w:id="80"/>
      <w:bookmarkEnd w:id="81"/>
      <w:bookmarkEnd w:id="82"/>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3" w:name="_Toc60776760"/>
      <w:bookmarkStart w:id="84" w:name="_Toc193445472"/>
      <w:bookmarkStart w:id="85" w:name="_Toc193451277"/>
      <w:bookmarkStart w:id="86" w:name="_Toc193462542"/>
      <w:bookmarkStart w:id="87"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83"/>
      <w:bookmarkEnd w:id="84"/>
      <w:bookmarkEnd w:id="85"/>
      <w:bookmarkEnd w:id="86"/>
      <w:bookmarkEnd w:id="87"/>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88" w:author="Rapp_AfterRAN2#129bis" w:date="2025-04-23T15:58:00Z"/>
        </w:rPr>
      </w:pPr>
      <w:ins w:id="89" w:author="Rapp_AfterRAN2#129" w:date="2025-04-16T14:31:00Z">
        <w:r w:rsidRPr="00537C00">
          <w:t>3&gt;</w:t>
        </w:r>
        <w:r w:rsidRPr="00537C00">
          <w:tab/>
          <w:t xml:space="preserve">if </w:t>
        </w:r>
      </w:ins>
      <w:ins w:id="90" w:author="Rapp_AfterRAN2#129bis" w:date="2025-04-17T14:25:00Z">
        <w:r w:rsidRPr="00537C00">
          <w:t xml:space="preserve">the </w:t>
        </w:r>
        <w:r w:rsidRPr="00537C00">
          <w:rPr>
            <w:i/>
            <w:iCs/>
          </w:rPr>
          <w:t>RRCReconfiguration</w:t>
        </w:r>
      </w:ins>
      <w:ins w:id="91" w:author="Rapp_AfterRAN2#129bis" w:date="2025-04-23T11:42:00Z">
        <w:r w:rsidRPr="00537C00">
          <w:rPr>
            <w:i/>
            <w:iCs/>
          </w:rPr>
          <w:t xml:space="preserve"> </w:t>
        </w:r>
      </w:ins>
      <w:ins w:id="92" w:author="Rapp_AfterRAN2#129bis" w:date="2025-04-17T14:26:00Z">
        <w:r w:rsidRPr="00537C00">
          <w:t xml:space="preserve">includes </w:t>
        </w:r>
        <w:r w:rsidRPr="00537C00">
          <w:rPr>
            <w:i/>
            <w:iCs/>
          </w:rPr>
          <w:t>retainLoggedMeasurements</w:t>
        </w:r>
      </w:ins>
      <w:ins w:id="93" w:author="Rapp_AfterRAN2#129bis" w:date="2025-04-23T15:58:00Z">
        <w:r w:rsidRPr="00537C00">
          <w:t>:</w:t>
        </w:r>
      </w:ins>
    </w:p>
    <w:p w14:paraId="3C4B8797" w14:textId="6F26D76E" w:rsidR="003110AC" w:rsidRPr="00537C00" w:rsidRDefault="003110AC" w:rsidP="003110AC">
      <w:pPr>
        <w:pStyle w:val="B4"/>
        <w:rPr>
          <w:ins w:id="94" w:author="Rapp_AfterRAN2#129" w:date="2025-04-16T14:31:00Z"/>
        </w:rPr>
      </w:pPr>
      <w:ins w:id="95" w:author="Rapp_AfterRAN2#129bis" w:date="2025-04-23T15:59:00Z">
        <w:r w:rsidRPr="00537C00">
          <w:t>4&gt;</w:t>
        </w:r>
        <w:r w:rsidRPr="00537C00">
          <w:tab/>
          <w:t xml:space="preserve">if </w:t>
        </w:r>
      </w:ins>
      <w:ins w:id="96"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97" w:author="Rapp_AfterRAN2#129bis" w:date="2025-04-23T15:50:00Z"/>
          <w:iCs/>
        </w:rPr>
      </w:pPr>
      <w:ins w:id="98" w:author="Rapp_AfterRAN2#129bis" w:date="2025-04-23T15:59:00Z">
        <w:r w:rsidRPr="00537C00">
          <w:t>5</w:t>
        </w:r>
      </w:ins>
      <w:ins w:id="99" w:author="Rapp_AfterRAN2#129bis" w:date="2025-04-23T16:08:00Z">
        <w:r w:rsidRPr="00537C00">
          <w:t>&gt;</w:t>
        </w:r>
        <w:r w:rsidRPr="00537C00">
          <w:tab/>
        </w:r>
      </w:ins>
      <w:ins w:id="100" w:author="Rapp_AfterRAN2#129" w:date="2025-04-16T14:31:00Z">
        <w:r w:rsidRPr="00537C00">
          <w:t xml:space="preserve">include the </w:t>
        </w:r>
        <w:r w:rsidRPr="00537C00">
          <w:rPr>
            <w:i/>
            <w:iCs/>
          </w:rPr>
          <w:t>csi-</w:t>
        </w:r>
      </w:ins>
      <w:ins w:id="101" w:author="Rapp_AfterRAN2#129bis" w:date="2025-04-23T23:49:00Z">
        <w:r w:rsidRPr="00537C00">
          <w:rPr>
            <w:i/>
            <w:iCs/>
          </w:rPr>
          <w:t>L</w:t>
        </w:r>
      </w:ins>
      <w:ins w:id="102"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p>
    <w:p w14:paraId="0AA3B76E" w14:textId="77777777" w:rsidR="003110AC" w:rsidRPr="00537C00" w:rsidRDefault="003110AC" w:rsidP="003110AC">
      <w:pPr>
        <w:pStyle w:val="B3"/>
        <w:rPr>
          <w:ins w:id="103" w:author="Rapp_AfterRAN2#129bis" w:date="2025-04-23T15:51:00Z"/>
        </w:rPr>
      </w:pPr>
      <w:ins w:id="104" w:author="Rapp_AfterRAN2#129bis" w:date="2025-04-23T15:50:00Z">
        <w:r w:rsidRPr="00537C00">
          <w:t>3&gt;</w:t>
        </w:r>
        <w:r w:rsidRPr="00537C00">
          <w:tab/>
          <w:t>else:</w:t>
        </w:r>
      </w:ins>
    </w:p>
    <w:p w14:paraId="1122ACD9" w14:textId="2A43E647" w:rsidR="003110AC" w:rsidRPr="00537C00" w:rsidRDefault="003110AC" w:rsidP="003110AC">
      <w:pPr>
        <w:pStyle w:val="B4"/>
        <w:rPr>
          <w:ins w:id="105" w:author="Rapp_AfterRAN2#129" w:date="2025-04-16T14:31:00Z"/>
        </w:rPr>
      </w:pPr>
      <w:ins w:id="106" w:author="Rapp_AfterRAN2#129bis" w:date="2025-04-23T15:51:00Z">
        <w:r w:rsidRPr="00537C00">
          <w:t>4&gt;</w:t>
        </w:r>
        <w:r w:rsidRPr="00537C00">
          <w:tab/>
        </w:r>
      </w:ins>
      <w:ins w:id="107" w:author="Rapp_AfterRAN2#129bis" w:date="2025-04-23T16:12:00Z">
        <w:r w:rsidRPr="00537C00">
          <w:t>discard</w:t>
        </w:r>
      </w:ins>
      <w:ins w:id="108" w:author="Rapp_AfterRAN2#129bis" w:date="2025-04-23T15:51:00Z">
        <w:r w:rsidRPr="00537C00">
          <w:t xml:space="preserve"> </w:t>
        </w:r>
      </w:ins>
      <w:ins w:id="109" w:author="Rapp_AfterRAN2#129bis" w:date="2025-04-23T15:53:00Z">
        <w:r w:rsidRPr="00537C00">
          <w:t>the</w:t>
        </w:r>
      </w:ins>
      <w:ins w:id="110" w:author="Rapp_AfterRAN2#129bis" w:date="2025-04-23T16:12:00Z">
        <w:r w:rsidRPr="00537C00">
          <w:t xml:space="preserve"> logged measurement</w:t>
        </w:r>
      </w:ins>
      <w:ins w:id="111" w:author="Rapp_AfterRAN2#129bis" w:date="2025-04-23T15:51:00Z">
        <w:r w:rsidRPr="00537C00">
          <w:t xml:space="preserve"> entries </w:t>
        </w:r>
      </w:ins>
      <w:ins w:id="112" w:author="Rapp_AfterRAN2#129bis" w:date="2025-04-23T16:12:00Z">
        <w:r w:rsidRPr="00537C00">
          <w:t xml:space="preserve">included </w:t>
        </w:r>
      </w:ins>
      <w:ins w:id="113" w:author="Rapp_AfterRAN2#129bis" w:date="2025-04-23T15:51:00Z">
        <w:r w:rsidRPr="00537C00">
          <w:t xml:space="preserve">in </w:t>
        </w:r>
      </w:ins>
      <w:ins w:id="114"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15" w:author="Rapp_AfterRAN2#131" w:date="2025-09-02T08:03:00Z" w16du:dateUtc="2025-09-02T06:03:00Z"/>
        </w:rPr>
      </w:pPr>
      <w:ins w:id="116" w:author="Rapp_AfterRAN2#129" w:date="2025-04-16T14:34:00Z">
        <w:r w:rsidRPr="00537C00">
          <w:t>2&gt;</w:t>
        </w:r>
        <w:r w:rsidRPr="00537C00">
          <w:tab/>
        </w:r>
      </w:ins>
      <w:ins w:id="117" w:author="Rapp_AfterRAN2#131" w:date="2025-09-02T06:59:00Z" w16du:dateUtc="2025-09-02T04:59:00Z">
        <w:r w:rsidR="0021314C">
          <w:t>if</w:t>
        </w:r>
      </w:ins>
      <w:ins w:id="118" w:author="Rapp_AfterRAN2#131" w:date="2025-09-02T12:25:00Z" w16du:dateUtc="2025-09-02T10:25:00Z">
        <w:r w:rsidR="00622B09">
          <w:t xml:space="preserve">, for </w:t>
        </w:r>
      </w:ins>
      <w:commentRangeStart w:id="119"/>
      <w:ins w:id="120" w:author="Rapp_AfterRAN2#131" w:date="2025-09-02T06:59:00Z" w16du:dateUtc="2025-09-02T04:59:00Z">
        <w:r w:rsidR="0021314C">
          <w:t>at least one</w:t>
        </w:r>
        <w:r w:rsidR="0021314C" w:rsidRPr="00537C00">
          <w:t xml:space="preserve"> serving cell</w:t>
        </w:r>
      </w:ins>
      <w:ins w:id="121" w:author="Rapp_AfterRAN2#131" w:date="2025-09-02T12:25:00Z" w16du:dateUtc="2025-09-02T10:25:00Z">
        <w:r w:rsidR="00622B09">
          <w:t>,</w:t>
        </w:r>
      </w:ins>
      <w:ins w:id="122" w:author="Rapp_AfterRAN2#131" w:date="2025-09-02T06:59:00Z" w16du:dateUtc="2025-09-02T04:59:00Z">
        <w:r w:rsidR="0021314C">
          <w:t xml:space="preserve"> </w:t>
        </w:r>
      </w:ins>
      <w:ins w:id="123" w:author="Rapp_AfterRAN2#131" w:date="2025-09-02T11:48:00Z" w16du:dateUtc="2025-09-02T09:48:00Z">
        <w:r w:rsidR="003B2DF5">
          <w:t xml:space="preserve">the </w:t>
        </w:r>
        <w:r w:rsidR="003B2DF5" w:rsidRPr="0006280E">
          <w:rPr>
            <w:i/>
            <w:iCs/>
          </w:rPr>
          <w:t>RRCReconfiguration</w:t>
        </w:r>
        <w:r w:rsidR="003B2DF5">
          <w:t xml:space="preserve"> message includes</w:t>
        </w:r>
      </w:ins>
      <w:ins w:id="124" w:author="Rapp_AfterRAN2#131" w:date="2025-09-02T11:50:00Z" w16du:dateUtc="2025-09-02T09:50:00Z">
        <w:r w:rsidR="000C6B4A">
          <w:t xml:space="preserve"> in </w:t>
        </w:r>
      </w:ins>
      <w:ins w:id="125" w:author="Rapp_AfterRAN2#131" w:date="2025-09-02T11:52:00Z" w16du:dateUtc="2025-09-02T09:52:00Z">
        <w:r w:rsidR="00A63E9F" w:rsidRPr="0006280E">
          <w:rPr>
            <w:i/>
            <w:iCs/>
          </w:rPr>
          <w:t>csi-</w:t>
        </w:r>
        <w:r w:rsidR="002958BD" w:rsidRPr="0006280E">
          <w:rPr>
            <w:i/>
            <w:iCs/>
          </w:rPr>
          <w:t>ReportConfig</w:t>
        </w:r>
        <w:r w:rsidR="00B367A4" w:rsidRPr="0006280E">
          <w:rPr>
            <w:i/>
            <w:iCs/>
          </w:rPr>
          <w:t>ToAddModList</w:t>
        </w:r>
      </w:ins>
      <w:ins w:id="126" w:author="Rapp_AfterRAN2#131" w:date="2025-09-02T06:59:00Z" w16du:dateUtc="2025-09-02T04: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27" w:author="Rapp_AfterRAN2#131" w:date="2025-09-02T13:04:00Z" w16du:dateUtc="2025-09-02T11:04:00Z">
        <w:r w:rsidR="0042468D">
          <w:rPr>
            <w:i/>
            <w:iCs/>
          </w:rPr>
          <w:t>CRI</w:t>
        </w:r>
      </w:ins>
      <w:ins w:id="128" w:author="Rapp_AfterRAN2#131" w:date="2025-09-02T06:59:00Z" w16du:dateUtc="2025-09-02T04:59:00Z">
        <w:r w:rsidR="0021314C" w:rsidRPr="00CC75EA">
          <w:rPr>
            <w:i/>
            <w:iCs/>
          </w:rPr>
          <w:t>-r19</w:t>
        </w:r>
        <w:r w:rsidR="0021314C">
          <w:t xml:space="preserve"> or </w:t>
        </w:r>
        <w:r w:rsidR="0021314C" w:rsidRPr="00CC75EA">
          <w:rPr>
            <w:i/>
            <w:iCs/>
          </w:rPr>
          <w:t>p-</w:t>
        </w:r>
      </w:ins>
      <w:ins w:id="129" w:author="Rapp_AfterRAN2#131" w:date="2025-09-02T13:04:00Z" w16du:dateUtc="2025-09-02T11:04:00Z">
        <w:r w:rsidR="0042468D">
          <w:rPr>
            <w:i/>
            <w:iCs/>
          </w:rPr>
          <w:t>SSB</w:t>
        </w:r>
      </w:ins>
      <w:ins w:id="130" w:author="Rapp_AfterRAN2#131" w:date="2025-09-02T06:59:00Z" w16du:dateUtc="2025-09-02T04:59:00Z">
        <w:r w:rsidR="0021314C" w:rsidRPr="00CC75EA">
          <w:rPr>
            <w:i/>
            <w:iCs/>
          </w:rPr>
          <w:t>-</w:t>
        </w:r>
      </w:ins>
      <w:ins w:id="131" w:author="Rapp_AfterRAN2#131" w:date="2025-09-02T13:04:00Z" w16du:dateUtc="2025-09-02T11:04:00Z">
        <w:r w:rsidR="0042468D">
          <w:rPr>
            <w:i/>
            <w:iCs/>
          </w:rPr>
          <w:t>I</w:t>
        </w:r>
      </w:ins>
      <w:ins w:id="132" w:author="Rapp_AfterRAN2#131" w:date="2025-09-02T06:59:00Z" w16du:dateUtc="2025-09-02T04:59:00Z">
        <w:r w:rsidR="0021314C" w:rsidRPr="00CC75EA">
          <w:rPr>
            <w:i/>
            <w:iCs/>
          </w:rPr>
          <w:t>ndex-r19</w:t>
        </w:r>
        <w:r w:rsidR="0021314C">
          <w:t xml:space="preserve"> or </w:t>
        </w:r>
        <w:r w:rsidR="0021314C" w:rsidRPr="00CC75EA">
          <w:rPr>
            <w:i/>
            <w:iCs/>
          </w:rPr>
          <w:t>p-</w:t>
        </w:r>
      </w:ins>
      <w:ins w:id="133" w:author="Rapp_AfterRAN2#131" w:date="2025-09-02T13:04:00Z" w16du:dateUtc="2025-09-02T11:04:00Z">
        <w:r w:rsidR="0042468D">
          <w:rPr>
            <w:i/>
            <w:iCs/>
          </w:rPr>
          <w:t>CRI</w:t>
        </w:r>
      </w:ins>
      <w:ins w:id="134" w:author="Rapp_AfterRAN2#131" w:date="2025-09-02T06:59:00Z" w16du:dateUtc="2025-09-02T04:59:00Z">
        <w:r w:rsidR="0021314C" w:rsidRPr="00CC75EA">
          <w:rPr>
            <w:i/>
            <w:iCs/>
          </w:rPr>
          <w:t>-RSRP-r19</w:t>
        </w:r>
        <w:r w:rsidR="0021314C">
          <w:t xml:space="preserve"> or </w:t>
        </w:r>
        <w:r w:rsidR="0021314C" w:rsidRPr="00CC75EA">
          <w:rPr>
            <w:i/>
            <w:iCs/>
          </w:rPr>
          <w:t>p-</w:t>
        </w:r>
      </w:ins>
      <w:ins w:id="135" w:author="Rapp_AfterRAN2#131" w:date="2025-09-02T13:04:00Z" w16du:dateUtc="2025-09-02T11:04:00Z">
        <w:r w:rsidR="002C594D">
          <w:rPr>
            <w:i/>
            <w:iCs/>
          </w:rPr>
          <w:t>SSB</w:t>
        </w:r>
      </w:ins>
      <w:ins w:id="136" w:author="Rapp_AfterRAN2#131" w:date="2025-09-02T06:59:00Z" w16du:dateUtc="2025-09-02T04:59:00Z">
        <w:r w:rsidR="0021314C" w:rsidRPr="00CC75EA">
          <w:rPr>
            <w:i/>
            <w:iCs/>
          </w:rPr>
          <w:t>-</w:t>
        </w:r>
      </w:ins>
      <w:ins w:id="137" w:author="Rapp_AfterRAN2#131" w:date="2025-09-02T13:04:00Z" w16du:dateUtc="2025-09-02T11:04:00Z">
        <w:r w:rsidR="002C594D">
          <w:rPr>
            <w:i/>
            <w:iCs/>
          </w:rPr>
          <w:t>I</w:t>
        </w:r>
      </w:ins>
      <w:ins w:id="138" w:author="Rapp_AfterRAN2#131" w:date="2025-09-02T06:59:00Z" w16du:dateUtc="2025-09-02T04:59:00Z">
        <w:r w:rsidR="0021314C" w:rsidRPr="00CC75EA">
          <w:rPr>
            <w:i/>
            <w:iCs/>
          </w:rPr>
          <w:t>ndex-RSRP-r19</w:t>
        </w:r>
      </w:ins>
      <w:ins w:id="139" w:author="Rapp_AfterRAN2#131" w:date="2025-09-02T08:03:00Z" w16du:dateUtc="2025-09-02T06:03:00Z">
        <w:r w:rsidR="009818B3">
          <w:t>;</w:t>
        </w:r>
      </w:ins>
      <w:ins w:id="140" w:author="Rapp_AfterRAN2#131" w:date="2025-09-02T06:59:00Z" w16du:dateUtc="2025-09-02T04:59:00Z">
        <w:r w:rsidR="0021314C">
          <w:t xml:space="preserve"> or</w:t>
        </w:r>
      </w:ins>
    </w:p>
    <w:p w14:paraId="653145D9" w14:textId="7C9C5817" w:rsidR="00C470FE" w:rsidRDefault="00491505" w:rsidP="00617058">
      <w:pPr>
        <w:pStyle w:val="B2"/>
        <w:rPr>
          <w:ins w:id="141" w:author="Rapp_AfterRAN2#131" w:date="2025-09-02T09:20:00Z" w16du:dateUtc="2025-09-02T07:20:00Z"/>
          <w:i/>
          <w:iCs/>
        </w:rPr>
      </w:pPr>
      <w:ins w:id="142" w:author="Rapp_AfterRAN2#131" w:date="2025-09-02T08:04:00Z" w16du:dateUtc="2025-09-02T06:04:00Z">
        <w:r w:rsidRPr="00537C00">
          <w:t>2&gt;</w:t>
        </w:r>
        <w:r w:rsidRPr="00537C00">
          <w:tab/>
        </w:r>
        <w:r>
          <w:t xml:space="preserve">if the </w:t>
        </w:r>
      </w:ins>
      <w:ins w:id="143" w:author="Rapp_AfterRAN2#131" w:date="2025-09-02T11:54:00Z" w16du:dateUtc="2025-09-02T09:54:00Z">
        <w:r w:rsidR="009917CE" w:rsidRPr="0006280E">
          <w:rPr>
            <w:i/>
            <w:iCs/>
          </w:rPr>
          <w:t>RRCReconfiguration</w:t>
        </w:r>
      </w:ins>
      <w:ins w:id="144" w:author="Rapp_AfterRAN2#131" w:date="2025-09-02T11:55:00Z" w16du:dateUtc="2025-09-02T09:55:00Z">
        <w:r w:rsidR="009917CE">
          <w:t xml:space="preserve"> message</w:t>
        </w:r>
        <w:r w:rsidR="00C90606">
          <w:t xml:space="preserve"> includes</w:t>
        </w:r>
      </w:ins>
      <w:ins w:id="145" w:author="Rapp_AfterRAN2#131" w:date="2025-09-02T08:04:00Z" w16du:dateUtc="2025-09-02T06:04:00Z">
        <w:r>
          <w:t xml:space="preserve"> at least one</w:t>
        </w:r>
      </w:ins>
      <w:ins w:id="146" w:author="Rapp_AfterRAN2#130" w:date="2025-08-08T12:00:00Z" w16du:dateUtc="2025-08-08T10:00:00Z">
        <w:r w:rsidRPr="00537C00">
          <w:t xml:space="preserve"> </w:t>
        </w:r>
        <w:r w:rsidR="00F268F3">
          <w:t>en</w:t>
        </w:r>
      </w:ins>
      <w:ins w:id="147" w:author="Rapp_AfterRAN2#130" w:date="2025-08-08T12:01:00Z" w16du:dateUtc="2025-08-08T10:01:00Z">
        <w:r w:rsidR="00F268F3">
          <w:t xml:space="preserve">try in </w:t>
        </w:r>
        <w:r w:rsidR="00F268F3">
          <w:rPr>
            <w:i/>
            <w:iCs/>
          </w:rPr>
          <w:t>applicabilityConfigList</w:t>
        </w:r>
        <w:r w:rsidR="00F268F3">
          <w:t xml:space="preserve"> within </w:t>
        </w:r>
      </w:ins>
      <w:ins w:id="148" w:author="Rapp_AfterRAN2#130" w:date="2025-08-08T12:02:00Z" w16du:dateUtc="2025-08-08T10:02:00Z">
        <w:r w:rsidR="00F268F3">
          <w:rPr>
            <w:i/>
            <w:iCs/>
          </w:rPr>
          <w:t>applicabilityReportConfig</w:t>
        </w:r>
      </w:ins>
      <w:ins w:id="149" w:author="Rapp_AfterRAN2#131" w:date="2025-09-02T09:20:00Z" w16du:dateUtc="2025-09-02T07:20:00Z">
        <w:r w:rsidR="00C470FE" w:rsidRPr="0006280E">
          <w:t>;</w:t>
        </w:r>
      </w:ins>
      <w:ins w:id="150" w:author="Rapp_AfterRAN2#131" w:date="2025-09-02T11:58:00Z" w16du:dateUtc="2025-09-02T09:58:00Z">
        <w:r w:rsidR="00214C7E" w:rsidRPr="0006280E">
          <w:t xml:space="preserve"> or</w:t>
        </w:r>
      </w:ins>
    </w:p>
    <w:p w14:paraId="6C164449" w14:textId="5401CA72" w:rsidR="00C470FE" w:rsidRDefault="00C470FE" w:rsidP="00617058">
      <w:pPr>
        <w:pStyle w:val="B2"/>
        <w:rPr>
          <w:ins w:id="151" w:author="Rapp_AfterRAN2#131" w:date="2025-09-02T09:20:00Z" w16du:dateUtc="2025-09-02T07:20:00Z"/>
        </w:rPr>
      </w:pPr>
      <w:ins w:id="152" w:author="Rapp_AfterRAN2#131" w:date="2025-09-02T09:20:00Z" w16du:dateUtc="2025-09-02T07:20:00Z">
        <w:r w:rsidRPr="00537C00">
          <w:t>2&gt;</w:t>
        </w:r>
        <w:r w:rsidRPr="00537C00">
          <w:tab/>
        </w:r>
        <w:r>
          <w:t>if</w:t>
        </w:r>
      </w:ins>
      <w:ins w:id="153" w:author="Rapp_AfterRAN2#131" w:date="2025-09-02T12:25:00Z" w16du:dateUtc="2025-09-02T10:25:00Z">
        <w:r w:rsidR="00074527">
          <w:t xml:space="preserve">, for at least one serving </w:t>
        </w:r>
      </w:ins>
      <w:ins w:id="154" w:author="Rapp_AfterRAN2#131" w:date="2025-09-02T12:26:00Z" w16du:dateUtc="2025-09-02T10:26:00Z">
        <w:r w:rsidR="00074527">
          <w:t>cell,</w:t>
        </w:r>
      </w:ins>
      <w:ins w:id="155" w:author="Rapp_AfterRAN2#131" w:date="2025-09-02T09:20:00Z" w16du:dateUtc="2025-09-02T07:20:00Z">
        <w:r>
          <w:t xml:space="preserve"> the</w:t>
        </w:r>
      </w:ins>
      <w:ins w:id="156" w:author="Rapp_AfterRAN2#131" w:date="2025-09-02T11:59:00Z" w16du:dateUtc="2025-09-02T09:59:00Z">
        <w:r w:rsidR="00034972">
          <w:t xml:space="preserve"> UE is configured </w:t>
        </w:r>
      </w:ins>
      <w:ins w:id="157" w:author="Rapp_AfterRAN2#131" w:date="2025-09-02T12:00:00Z" w16du:dateUtc="2025-09-02T10: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58" w:author="Rapp_AfterRAN2#131" w:date="2025-09-02T12:01:00Z" w16du:dateUtc="2025-09-02T10:01:00Z">
        <w:r w:rsidR="00603D8D">
          <w:t xml:space="preserve"> </w:t>
        </w:r>
        <w:r w:rsidR="00603D8D" w:rsidRPr="00B61C0D">
          <w:rPr>
            <w:i/>
            <w:iCs/>
          </w:rPr>
          <w:t>csi-InferencePrediction</w:t>
        </w:r>
        <w:r w:rsidR="00C03838">
          <w:t>, or including</w:t>
        </w:r>
      </w:ins>
      <w:ins w:id="159" w:author="Rapp_AfterRAN2#131" w:date="2025-09-02T12:00:00Z" w16du:dateUtc="2025-09-02T10: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0" w:author="Rapp_AfterRAN2#131" w:date="2025-09-02T13:04:00Z" w16du:dateUtc="2025-09-02T11:04:00Z">
        <w:r w:rsidR="0002415E">
          <w:rPr>
            <w:i/>
            <w:iCs/>
          </w:rPr>
          <w:t>CRI</w:t>
        </w:r>
      </w:ins>
      <w:ins w:id="161" w:author="Rapp_AfterRAN2#131" w:date="2025-09-02T12:00:00Z" w16du:dateUtc="2025-09-02T10:00:00Z">
        <w:r w:rsidR="00D74A4A" w:rsidRPr="0006280E">
          <w:rPr>
            <w:i/>
            <w:iCs/>
          </w:rPr>
          <w:t>-r19</w:t>
        </w:r>
        <w:r w:rsidR="00D74A4A" w:rsidRPr="00D74A4A">
          <w:t xml:space="preserve"> or </w:t>
        </w:r>
        <w:r w:rsidR="00D74A4A" w:rsidRPr="0006280E">
          <w:rPr>
            <w:i/>
            <w:iCs/>
          </w:rPr>
          <w:t>p-</w:t>
        </w:r>
      </w:ins>
      <w:ins w:id="162" w:author="Rapp_AfterRAN2#131" w:date="2025-09-02T13:04:00Z" w16du:dateUtc="2025-09-02T11:04:00Z">
        <w:r w:rsidR="0002415E">
          <w:rPr>
            <w:i/>
            <w:iCs/>
          </w:rPr>
          <w:t>SSB</w:t>
        </w:r>
        <w:r w:rsidR="0002415E" w:rsidRPr="00CC75EA">
          <w:rPr>
            <w:i/>
            <w:iCs/>
          </w:rPr>
          <w:t>-</w:t>
        </w:r>
        <w:r w:rsidR="0002415E">
          <w:rPr>
            <w:i/>
            <w:iCs/>
          </w:rPr>
          <w:t>I</w:t>
        </w:r>
        <w:r w:rsidR="0002415E" w:rsidRPr="00CC75EA">
          <w:rPr>
            <w:i/>
            <w:iCs/>
          </w:rPr>
          <w:t>ndex</w:t>
        </w:r>
      </w:ins>
      <w:ins w:id="163" w:author="Rapp_AfterRAN2#131" w:date="2025-09-02T12:00:00Z" w16du:dateUtc="2025-09-02T10:00:00Z">
        <w:r w:rsidR="00D74A4A" w:rsidRPr="0006280E">
          <w:rPr>
            <w:i/>
            <w:iCs/>
          </w:rPr>
          <w:t>-r19</w:t>
        </w:r>
        <w:r w:rsidR="00D74A4A" w:rsidRPr="00D74A4A">
          <w:t xml:space="preserve"> or </w:t>
        </w:r>
        <w:r w:rsidR="00D74A4A" w:rsidRPr="0006280E">
          <w:rPr>
            <w:i/>
            <w:iCs/>
          </w:rPr>
          <w:t>p-</w:t>
        </w:r>
      </w:ins>
      <w:ins w:id="164" w:author="Rapp_AfterRAN2#131" w:date="2025-09-02T13:04:00Z" w16du:dateUtc="2025-09-02T11:04:00Z">
        <w:r w:rsidR="0002415E">
          <w:rPr>
            <w:i/>
            <w:iCs/>
          </w:rPr>
          <w:t>CRI</w:t>
        </w:r>
      </w:ins>
      <w:ins w:id="165" w:author="Rapp_AfterRAN2#131" w:date="2025-09-02T12:00:00Z" w16du:dateUtc="2025-09-02T10:00:00Z">
        <w:r w:rsidR="00D74A4A" w:rsidRPr="0006280E">
          <w:rPr>
            <w:i/>
            <w:iCs/>
          </w:rPr>
          <w:t>-RSRP-r19</w:t>
        </w:r>
        <w:r w:rsidR="00D74A4A" w:rsidRPr="00D74A4A">
          <w:t xml:space="preserve"> or </w:t>
        </w:r>
        <w:r w:rsidR="00D74A4A" w:rsidRPr="0006280E">
          <w:rPr>
            <w:i/>
            <w:iCs/>
          </w:rPr>
          <w:t>p-</w:t>
        </w:r>
      </w:ins>
      <w:ins w:id="166" w:author="Rapp_AfterRAN2#131" w:date="2025-09-02T13:04:00Z" w16du:dateUtc="2025-09-02T11:04:00Z">
        <w:r w:rsidR="0002415E">
          <w:rPr>
            <w:i/>
            <w:iCs/>
          </w:rPr>
          <w:t>SSB</w:t>
        </w:r>
        <w:r w:rsidR="0002415E" w:rsidRPr="00CC75EA">
          <w:rPr>
            <w:i/>
            <w:iCs/>
          </w:rPr>
          <w:t>-</w:t>
        </w:r>
        <w:r w:rsidR="0002415E">
          <w:rPr>
            <w:i/>
            <w:iCs/>
          </w:rPr>
          <w:t>I</w:t>
        </w:r>
        <w:r w:rsidR="0002415E" w:rsidRPr="00CC75EA">
          <w:rPr>
            <w:i/>
            <w:iCs/>
          </w:rPr>
          <w:t>ndex</w:t>
        </w:r>
      </w:ins>
      <w:ins w:id="167" w:author="Rapp_AfterRAN2#131" w:date="2025-09-02T12:00:00Z" w16du:dateUtc="2025-09-02T10:00:00Z">
        <w:r w:rsidR="00D74A4A" w:rsidRPr="0006280E">
          <w:rPr>
            <w:i/>
            <w:iCs/>
          </w:rPr>
          <w:t>-RSRP-r19</w:t>
        </w:r>
        <w:r w:rsidR="00D74A4A" w:rsidRPr="00D74A4A">
          <w:t>, for which the applicability information has changed</w:t>
        </w:r>
      </w:ins>
      <w:ins w:id="168" w:author="Rapp_AfterRAN2#131" w:date="2025-09-02T12:04:00Z" w16du:dateUtc="2025-09-02T10: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69" w:author="Rapp_AfterRAN2#129" w:date="2025-04-16T14:34:00Z"/>
        </w:rPr>
      </w:pPr>
      <w:ins w:id="170" w:author="Rapp_AfterRAN2#131" w:date="2025-09-02T09:20:00Z" w16du:dateUtc="2025-09-02T07:20:00Z">
        <w:r w:rsidRPr="00537C00">
          <w:t>2&gt;</w:t>
        </w:r>
        <w:r w:rsidRPr="00537C00">
          <w:tab/>
        </w:r>
        <w:r>
          <w:t>if the</w:t>
        </w:r>
      </w:ins>
      <w:ins w:id="171" w:author="Rapp_AfterRAN2#131" w:date="2025-09-02T12:04:00Z" w16du:dateUtc="2025-09-02T10:04:00Z">
        <w:r w:rsidR="001B390D">
          <w:t xml:space="preserve"> UE is configured </w:t>
        </w:r>
      </w:ins>
      <w:ins w:id="172" w:author="Rapp_AfterRAN2#131" w:date="2025-09-02T12:07:00Z" w16du:dateUtc="2025-09-02T10:07:00Z">
        <w:r w:rsidR="00094404">
          <w:t xml:space="preserve">with at least one </w:t>
        </w:r>
      </w:ins>
      <w:ins w:id="173" w:author="Rapp_AfterRAN2#131" w:date="2025-09-02T12:10:00Z" w16du:dateUtc="2025-09-02T10:10:00Z">
        <w:r w:rsidR="00E734CF">
          <w:t xml:space="preserve">entry in </w:t>
        </w:r>
        <w:r w:rsidR="00E734CF" w:rsidRPr="0006280E">
          <w:rPr>
            <w:i/>
            <w:iCs/>
          </w:rPr>
          <w:t>applicability</w:t>
        </w:r>
        <w:r w:rsidR="00385E4B" w:rsidRPr="0006280E">
          <w:rPr>
            <w:i/>
            <w:iCs/>
          </w:rPr>
          <w:t>SetConfigList</w:t>
        </w:r>
        <w:r w:rsidR="00315F02">
          <w:t xml:space="preserve"> for w</w:t>
        </w:r>
      </w:ins>
      <w:ins w:id="174" w:author="Rapp_AfterRAN2#131" w:date="2025-09-02T12:11:00Z" w16du:dateUtc="2025-09-02T10: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 </w:t>
        </w:r>
        <w:r w:rsidR="00315F02" w:rsidRPr="00537C00">
          <w:rPr>
            <w:i/>
          </w:rPr>
          <w:t>RRCReconfigurationComplete</w:t>
        </w:r>
        <w:r w:rsidR="00315F02" w:rsidRPr="00537C00">
          <w:t xml:space="preserve"> or </w:t>
        </w:r>
        <w:r w:rsidR="00315F02" w:rsidRPr="00537C00">
          <w:rPr>
            <w:i/>
            <w:iCs/>
          </w:rPr>
          <w:t>UEAssistanceInformation</w:t>
        </w:r>
      </w:ins>
      <w:commentRangeEnd w:id="119"/>
      <w:ins w:id="175" w:author="Rapp_AfterRAN2#131" w:date="2025-09-03T05:12:00Z" w16du:dateUtc="2025-09-03T03:12:00Z">
        <w:r w:rsidR="00372946">
          <w:rPr>
            <w:rStyle w:val="CommentReference"/>
          </w:rPr>
          <w:commentReference w:id="119"/>
        </w:r>
      </w:ins>
      <w:ins w:id="176" w:author="Rapp_AfterRAN2#131" w:date="2025-09-02T12:11:00Z" w16du:dateUtc="2025-09-02T10:11:00Z">
        <w:r w:rsidR="00315F02" w:rsidRPr="00537C00">
          <w:t>)</w:t>
        </w:r>
      </w:ins>
      <w:ins w:id="177" w:author="Rapp_AfterRAN2#130" w:date="2025-08-08T12:09:00Z" w16du:dateUtc="2025-08-08T10:09:00Z">
        <w:r w:rsidR="00F268F3" w:rsidRPr="00AF1D09">
          <w:t>:</w:t>
        </w:r>
      </w:ins>
    </w:p>
    <w:p w14:paraId="6E7D0BD5" w14:textId="61949EB3" w:rsidR="00F268F3" w:rsidRPr="00537C00" w:rsidRDefault="0071059B" w:rsidP="00617058">
      <w:pPr>
        <w:pStyle w:val="B3"/>
        <w:rPr>
          <w:ins w:id="178" w:author="Rapp_AfterRAN2#129" w:date="2025-04-16T14:34:00Z"/>
        </w:rPr>
      </w:pPr>
      <w:ins w:id="179" w:author="Rapp_AfterRAN2#131" w:date="2025-09-02T07:02:00Z" w16du:dateUtc="2025-09-02T05:02:00Z">
        <w:r>
          <w:t>3</w:t>
        </w:r>
      </w:ins>
      <w:ins w:id="180" w:author="Rapp_AfterRAN2#129" w:date="2025-04-16T14:34:00Z">
        <w:r w:rsidR="00F268F3" w:rsidRPr="00537C00">
          <w:t>&gt;</w:t>
        </w:r>
        <w:r w:rsidR="00F268F3" w:rsidRPr="00537C00">
          <w:tab/>
        </w:r>
      </w:ins>
      <w:ins w:id="181" w:author="Rapp_AfterRAN2#131" w:date="2025-09-02T08:28:00Z" w16du:dateUtc="2025-09-02T06:28:00Z">
        <w:r w:rsidR="005B7392">
          <w:t>for each serving cell</w:t>
        </w:r>
      </w:ins>
      <w:ins w:id="182" w:author="Rapp_AfterRAN2#131" w:date="2025-09-02T12:20:00Z" w16du:dateUtc="2025-09-02T10:20:00Z">
        <w:r w:rsidR="00C6787D">
          <w:t xml:space="preserve"> associated with any of the configurations above</w:t>
        </w:r>
      </w:ins>
      <w:ins w:id="183" w:author="Rapp_AfterRAN2#131" w:date="2025-09-02T08:28:00Z" w16du:dateUtc="2025-09-02T06:28:00Z">
        <w:r w:rsidR="005B7392">
          <w:t xml:space="preserve">, </w:t>
        </w:r>
      </w:ins>
      <w:ins w:id="18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85" w:author="Rapp_AfterRAN2#129" w:date="2025-04-16T14:34:00Z"/>
          <w:rFonts w:eastAsia="Yu Mincho"/>
        </w:rPr>
      </w:pPr>
      <w:ins w:id="186" w:author="Rapp_AfterRAN2#131" w:date="2025-09-02T07:02:00Z" w16du:dateUtc="2025-09-02T05:02:00Z">
        <w:r>
          <w:t>4</w:t>
        </w:r>
      </w:ins>
      <w:ins w:id="18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88" w:author="Rapp_AfterRAN2#129" w:date="2025-04-16T14:34:00Z"/>
        </w:rPr>
      </w:pPr>
      <w:ins w:id="189" w:author="Rapp_AfterRAN2#131" w:date="2025-09-02T07:02:00Z" w16du:dateUtc="2025-09-02T05:02:00Z">
        <w:r>
          <w:t>4</w:t>
        </w:r>
      </w:ins>
      <w:ins w:id="19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191" w:author="Rapp_AfterRAN2#131" w:date="2025-09-02T07:03:00Z" w16du:dateUtc="2025-09-02T05:03:00Z">
        <w:r w:rsidR="00F268F3" w:rsidRPr="00537C00">
          <w:t xml:space="preserve">including </w:t>
        </w:r>
        <w:r w:rsidRPr="00AF1D09">
          <w:rPr>
            <w:i/>
            <w:iCs/>
          </w:rPr>
          <w:t>csi-InferencePrediction</w:t>
        </w:r>
        <w:r>
          <w:t xml:space="preserve">, or </w:t>
        </w:r>
      </w:ins>
      <w:ins w:id="192" w:author="Rapp_AfterRAN2#129" w:date="2025-04-16T14:34:00Z">
        <w:r w:rsidR="00F268F3" w:rsidRPr="00537C00">
          <w:t xml:space="preserve">including </w:t>
        </w:r>
      </w:ins>
      <w:ins w:id="193" w:author="Rapp_AfterRAN2#130" w:date="2025-08-08T10:27:00Z" w16du:dateUtc="2025-08-08T08:27:00Z">
        <w:r w:rsidR="00F268F3" w:rsidRPr="00C073FA">
          <w:rPr>
            <w:i/>
            <w:iCs/>
          </w:rPr>
          <w:t>reportQuantity</w:t>
        </w:r>
        <w:r w:rsidR="00F268F3" w:rsidRPr="00C073FA">
          <w:rPr>
            <w:i/>
          </w:rPr>
          <w:t>-r19</w:t>
        </w:r>
        <w:r w:rsidR="00F268F3">
          <w:t xml:space="preserve"> set to </w:t>
        </w:r>
      </w:ins>
      <w:ins w:id="194" w:author="Rapp_AfterRAN2#131" w:date="2025-09-02T13:05:00Z" w16du:dateUtc="2025-09-02T11: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195" w:author="Rapp_AfterRAN2#131" w:date="2025-09-02T12:11:00Z" w16du:dateUtc="2025-09-02T10:11:00Z">
        <w:r w:rsidR="00086723">
          <w:t xml:space="preserve">, </w:t>
        </w:r>
      </w:ins>
      <w:ins w:id="196" w:author="Rapp_AfterRAN2#131" w:date="2025-09-02T12:15:00Z" w16du:dateUtc="2025-09-02T10:15:00Z">
        <w:r w:rsidR="009A5FB1">
          <w:t>that</w:t>
        </w:r>
      </w:ins>
      <w:ins w:id="197" w:author="Rapp_AfterRAN2#131" w:date="2025-09-02T12:12:00Z" w16du:dateUtc="2025-09-02T10:12:00Z">
        <w:r w:rsidR="001E44F7">
          <w:t xml:space="preserve"> is included in the </w:t>
        </w:r>
        <w:r w:rsidR="001E44F7" w:rsidRPr="0006280E">
          <w:rPr>
            <w:i/>
            <w:iCs/>
          </w:rPr>
          <w:t>RRCReconfiguration</w:t>
        </w:r>
        <w:r w:rsidR="001E44F7">
          <w:t xml:space="preserve"> message or for which the </w:t>
        </w:r>
      </w:ins>
      <w:ins w:id="198" w:author="Rapp_AfterRAN2#131" w:date="2025-09-02T12:13:00Z" w16du:dateUtc="2025-09-02T10: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199" w:author="Rapp_AfterRAN2#129" w:date="2025-04-16T14:34:00Z">
        <w:r w:rsidR="00F268F3" w:rsidRPr="00537C00">
          <w:t>:</w:t>
        </w:r>
      </w:ins>
    </w:p>
    <w:p w14:paraId="2C4A2AB4" w14:textId="00A35FFE" w:rsidR="00F268F3" w:rsidRPr="00537C00" w:rsidRDefault="0071059B" w:rsidP="00617058">
      <w:pPr>
        <w:pStyle w:val="B5"/>
        <w:rPr>
          <w:ins w:id="200" w:author="Rapp_AfterRAN2#129" w:date="2025-04-16T14:34:00Z"/>
        </w:rPr>
      </w:pPr>
      <w:ins w:id="201" w:author="Rapp_AfterRAN2#131" w:date="2025-09-02T07:03:00Z" w16du:dateUtc="2025-09-02T05:03:00Z">
        <w:r>
          <w:t>5</w:t>
        </w:r>
      </w:ins>
      <w:ins w:id="202" w:author="Rapp_AfterRAN2#129" w:date="2025-04-16T14:34:00Z">
        <w:r w:rsidR="00F268F3" w:rsidRPr="00537C00">
          <w:t>&gt;</w:t>
        </w:r>
        <w:r w:rsidR="00F268F3" w:rsidRPr="00537C00">
          <w:tab/>
          <w:t xml:space="preserve">include an entry in the </w:t>
        </w:r>
        <w:r w:rsidR="00F268F3" w:rsidRPr="00537C00">
          <w:rPr>
            <w:i/>
            <w:iCs/>
          </w:rPr>
          <w:t>applicability</w:t>
        </w:r>
      </w:ins>
      <w:ins w:id="203" w:author="Rapp_AfterRAN2#130" w:date="2025-08-12T14:14:00Z" w16du:dateUtc="2025-08-12T12:14:00Z">
        <w:r w:rsidR="00F268F3">
          <w:rPr>
            <w:i/>
            <w:iCs/>
          </w:rPr>
          <w:t>Info</w:t>
        </w:r>
      </w:ins>
      <w:ins w:id="20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05" w:author="Rapp_AfterRAN2#129" w:date="2025-04-16T14:34:00Z"/>
          <w:rFonts w:eastAsia="Yu Mincho"/>
        </w:rPr>
      </w:pPr>
      <w:ins w:id="206" w:author="Rapp_AfterRAN2#131" w:date="2025-09-02T07:04:00Z" w16du:dateUtc="2025-09-02T05:04:00Z">
        <w:r>
          <w:t>6</w:t>
        </w:r>
      </w:ins>
      <w:ins w:id="207" w:author="Rapp_AfterRAN2#129" w:date="2025-04-16T14:34:00Z">
        <w:r w:rsidR="00F268F3" w:rsidRPr="00537C00">
          <w:t>&gt;</w:t>
        </w:r>
        <w:r w:rsidR="00F268F3" w:rsidRPr="00537C00">
          <w:tab/>
        </w:r>
        <w:r w:rsidR="00F268F3" w:rsidRPr="00537C00">
          <w:rPr>
            <w:rFonts w:eastAsia="Yu Mincho"/>
          </w:rPr>
          <w:t>set the</w:t>
        </w:r>
      </w:ins>
      <w:ins w:id="208" w:author="Rapp_AfterRAN2#131" w:date="2025-09-02T14:16:00Z" w16du:dateUtc="2025-09-02T12: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09" w:author="Rapp_AfterRAN2#129" w:date="2025-04-16T14:34:00Z">
        <w:r w:rsidR="00F268F3" w:rsidRPr="00537C00">
          <w:rPr>
            <w:rFonts w:eastAsia="Yu Mincho"/>
          </w:rPr>
          <w:t xml:space="preserve"> </w:t>
        </w:r>
        <w:r w:rsidR="00F268F3" w:rsidRPr="00AF1D09">
          <w:rPr>
            <w:rFonts w:eastAsia="Yu Mincho"/>
            <w:i/>
            <w:iCs/>
          </w:rPr>
          <w:t>applicability</w:t>
        </w:r>
      </w:ins>
      <w:ins w:id="210" w:author="Rapp_AfterRAN2#130" w:date="2025-08-12T14:14:00Z" w16du:dateUtc="2025-08-12T12:14:00Z">
        <w:r w:rsidR="00F268F3">
          <w:rPr>
            <w:rFonts w:eastAsia="Yu Mincho"/>
            <w:i/>
            <w:iCs/>
          </w:rPr>
          <w:t>InfoReport</w:t>
        </w:r>
      </w:ins>
      <w:ins w:id="211" w:author="Rapp_AfterRAN2#129" w:date="2025-04-16T14:34:00Z">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ins>
    </w:p>
    <w:p w14:paraId="3BBDF0E7" w14:textId="15B543FC" w:rsidR="00F268F3" w:rsidRPr="00537C00" w:rsidRDefault="005018BC" w:rsidP="00617058">
      <w:pPr>
        <w:pStyle w:val="B6"/>
        <w:rPr>
          <w:ins w:id="212" w:author="Rapp_AfterRAN2#129bis" w:date="2025-04-17T09:36:00Z"/>
        </w:rPr>
      </w:pPr>
      <w:ins w:id="213" w:author="Rapp_AfterRAN2#131" w:date="2025-09-02T07:04:00Z" w16du:dateUtc="2025-09-02T05:04:00Z">
        <w:r>
          <w:t>6</w:t>
        </w:r>
      </w:ins>
      <w:ins w:id="214" w:author="Rapp_AfterRAN2#129" w:date="2025-04-16T14:34:00Z">
        <w:r w:rsidR="00F268F3" w:rsidRPr="00537C00">
          <w:t>&gt;</w:t>
        </w:r>
        <w:r w:rsidR="00F268F3" w:rsidRPr="00537C00">
          <w:tab/>
          <w:t>set the</w:t>
        </w:r>
      </w:ins>
      <w:ins w:id="215" w:author="Rapp_AfterRAN2#129" w:date="2025-04-17T09:34:00Z">
        <w:r w:rsidR="00F268F3" w:rsidRPr="00537C00">
          <w:t xml:space="preserve"> </w:t>
        </w:r>
      </w:ins>
      <w:ins w:id="216" w:author="Rapp_AfterRAN2#129" w:date="2025-04-16T14:34:00Z">
        <w:r w:rsidR="00F268F3" w:rsidRPr="00537C00">
          <w:rPr>
            <w:i/>
            <w:iCs/>
          </w:rPr>
          <w:t>applicabilityStatus</w:t>
        </w:r>
        <w:r w:rsidR="00F268F3" w:rsidRPr="00537C00">
          <w:t xml:space="preserve"> </w:t>
        </w:r>
      </w:ins>
      <w:ins w:id="217" w:author="Rapp_AfterRAN2#129bis" w:date="2025-04-23T16:18:00Z">
        <w:r w:rsidR="00F268F3" w:rsidRPr="00537C00">
          <w:t xml:space="preserve">to the applicability status </w:t>
        </w:r>
      </w:ins>
      <w:ins w:id="218" w:author="Rapp_AfterRAN2#129" w:date="2025-04-16T14:34:00Z">
        <w:r w:rsidR="00F268F3" w:rsidRPr="00537C00">
          <w:t xml:space="preserve">of the configuration corresponding to the </w:t>
        </w:r>
        <w:r w:rsidR="00F268F3" w:rsidRPr="00537C00">
          <w:rPr>
            <w:i/>
            <w:iCs/>
          </w:rPr>
          <w:t>applicability</w:t>
        </w:r>
      </w:ins>
      <w:ins w:id="219" w:author="Rapp_AfterRAN2#130" w:date="2025-08-12T14:15:00Z" w16du:dateUtc="2025-08-12T12:15:00Z">
        <w:r w:rsidR="00F268F3">
          <w:rPr>
            <w:i/>
            <w:iCs/>
          </w:rPr>
          <w:t>Info</w:t>
        </w:r>
      </w:ins>
      <w:ins w:id="220" w:author="Rapp_AfterRAN2#129" w:date="2025-04-16T14:34:00Z">
        <w:r w:rsidR="00F268F3" w:rsidRPr="00537C00">
          <w:rPr>
            <w:i/>
            <w:iCs/>
          </w:rPr>
          <w:t>ReportId</w:t>
        </w:r>
        <w:r w:rsidR="00F268F3" w:rsidRPr="00537C00">
          <w:t>;</w:t>
        </w:r>
      </w:ins>
    </w:p>
    <w:p w14:paraId="00CFB001" w14:textId="06ED7A88" w:rsidR="00F268F3" w:rsidRPr="00537C00" w:rsidRDefault="005018BC" w:rsidP="00617058">
      <w:pPr>
        <w:pStyle w:val="B6"/>
        <w:rPr>
          <w:ins w:id="221" w:author="Rapp_AfterRAN2#129bis" w:date="2025-04-17T09:38:00Z"/>
          <w:rFonts w:eastAsia="MS Mincho"/>
        </w:rPr>
      </w:pPr>
      <w:ins w:id="222" w:author="Rapp_AfterRAN2#131" w:date="2025-09-02T07:04:00Z" w16du:dateUtc="2025-09-02T05:04:00Z">
        <w:r>
          <w:t>6</w:t>
        </w:r>
      </w:ins>
      <w:ins w:id="223"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24" w:author="Rapp_AfterRAN2#129bis" w:date="2025-04-17T09:37:00Z">
        <w:r w:rsidR="00F268F3" w:rsidRPr="00537C00">
          <w:rPr>
            <w:rFonts w:eastAsia="MS Mincho"/>
          </w:rPr>
          <w:t>:</w:t>
        </w:r>
      </w:ins>
    </w:p>
    <w:p w14:paraId="3A9FC0EC" w14:textId="01E9F29E" w:rsidR="00F268F3" w:rsidRDefault="005309B5" w:rsidP="00617058">
      <w:pPr>
        <w:pStyle w:val="B7"/>
        <w:rPr>
          <w:ins w:id="225" w:author="Rapp_AfterRAN2#130" w:date="2025-08-08T10:30:00Z" w16du:dateUtc="2025-08-08T08:30:00Z"/>
          <w:i/>
          <w:iCs/>
        </w:rPr>
      </w:pPr>
      <w:ins w:id="226" w:author="Rapp_AfterRAN2#131" w:date="2025-09-02T07:05:00Z" w16du:dateUtc="2025-09-02T05:05:00Z">
        <w:r>
          <w:t>7</w:t>
        </w:r>
      </w:ins>
      <w:ins w:id="227" w:author="Rapp_AfterRAN2#129bis" w:date="2025-04-17T09:38:00Z">
        <w:r w:rsidR="00F268F3" w:rsidRPr="00537C00">
          <w:t>&gt;</w:t>
        </w:r>
        <w:r w:rsidR="00F268F3" w:rsidRPr="00537C00">
          <w:tab/>
        </w:r>
      </w:ins>
      <w:ins w:id="228" w:author="Rapp_AfterRAN2#131" w:date="2025-09-02T07:05:00Z" w16du:dateUtc="2025-09-02T05: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e.g. due to model unavailability</w:t>
        </w:r>
        <w:r>
          <w:t xml:space="preserve">), </w:t>
        </w:r>
      </w:ins>
      <w:ins w:id="229" w:author="Rapp_AfterRAN2#130" w:date="2025-07-02T18:22:00Z">
        <w:r w:rsidR="00F268F3">
          <w:t>include</w:t>
        </w:r>
      </w:ins>
      <w:ins w:id="230" w:author="Rapp_AfterRAN2#131" w:date="2025-09-01T13:48:00Z" w16du:dateUtc="2025-09-01T11:48:00Z">
        <w:r w:rsidR="009D3F83">
          <w:t xml:space="preserve"> </w:t>
        </w:r>
      </w:ins>
      <w:ins w:id="231" w:author="Rapp_AfterRAN2#130" w:date="2025-07-02T18:22:00Z">
        <w:r w:rsidR="00F268F3">
          <w:rPr>
            <w:i/>
            <w:iCs/>
          </w:rPr>
          <w:t>releaseConfigurationPreference</w:t>
        </w:r>
      </w:ins>
      <w:ins w:id="232" w:author="Rapp_AfterRAN2#129bis" w:date="2025-04-17T09:39:00Z">
        <w:r w:rsidR="00F268F3" w:rsidRPr="00537C00">
          <w:t>;</w:t>
        </w:r>
      </w:ins>
    </w:p>
    <w:p w14:paraId="5CFB9428" w14:textId="35F3290B" w:rsidR="00F268F3" w:rsidRPr="00537C00" w:rsidRDefault="0027500A" w:rsidP="00617058">
      <w:pPr>
        <w:pStyle w:val="B4"/>
        <w:rPr>
          <w:ins w:id="233" w:author="Rapp_AfterRAN2#130" w:date="2025-08-08T12:13:00Z" w16du:dateUtc="2025-08-08T10:13:00Z"/>
        </w:rPr>
      </w:pPr>
      <w:ins w:id="234" w:author="Rapp_AfterRAN2#131" w:date="2025-09-02T07:06:00Z" w16du:dateUtc="2025-09-02T05:06:00Z">
        <w:r>
          <w:t>4</w:t>
        </w:r>
      </w:ins>
      <w:ins w:id="235" w:author="Rapp_AfterRAN2#130" w:date="2025-08-08T12:13:00Z" w16du:dateUtc="2025-08-08T10:13:00Z">
        <w:r w:rsidR="00F268F3" w:rsidRPr="00537C00">
          <w:t>&gt;</w:t>
        </w:r>
        <w:r w:rsidR="00F268F3" w:rsidRPr="00537C00">
          <w:tab/>
          <w:t xml:space="preserve">for each </w:t>
        </w:r>
      </w:ins>
      <w:ins w:id="236" w:author="Rapp_AfterRAN2#130" w:date="2025-08-08T12:18:00Z" w16du:dateUtc="2025-08-08T10:18:00Z">
        <w:r w:rsidR="00F268F3">
          <w:t xml:space="preserve">entry within </w:t>
        </w:r>
        <w:r w:rsidR="00F268F3">
          <w:rPr>
            <w:i/>
            <w:iCs/>
          </w:rPr>
          <w:t>applicability</w:t>
        </w:r>
      </w:ins>
      <w:ins w:id="237" w:author="Rapp_AfterRAN2#130" w:date="2025-08-08T12:20:00Z" w16du:dateUtc="2025-08-08T10:20:00Z">
        <w:r w:rsidR="00F268F3">
          <w:rPr>
            <w:i/>
            <w:iCs/>
          </w:rPr>
          <w:t>Set</w:t>
        </w:r>
      </w:ins>
      <w:ins w:id="238" w:author="Rapp_AfterRAN2#130" w:date="2025-08-08T12:18:00Z" w16du:dateUtc="2025-08-08T10:18:00Z">
        <w:r w:rsidR="00F268F3">
          <w:rPr>
            <w:i/>
            <w:iCs/>
          </w:rPr>
          <w:t>ConfigList</w:t>
        </w:r>
        <w:r w:rsidR="00F268F3">
          <w:t xml:space="preserve"> </w:t>
        </w:r>
      </w:ins>
      <w:ins w:id="239" w:author="Rapp_AfterRAN2#130" w:date="2025-08-08T12:21:00Z" w16du:dateUtc="2025-08-08T10:21:00Z">
        <w:r w:rsidR="00F268F3">
          <w:t xml:space="preserve">associated with the concerned </w:t>
        </w:r>
      </w:ins>
      <w:ins w:id="240" w:author="Rapp_AfterRAN2#130" w:date="2025-08-08T12:22:00Z" w16du:dateUtc="2025-08-08T10:22:00Z">
        <w:r w:rsidR="00F268F3">
          <w:t xml:space="preserve">serving </w:t>
        </w:r>
      </w:ins>
      <w:ins w:id="241" w:author="Rapp_AfterRAN2#130" w:date="2025-08-08T15:58:00Z" w16du:dateUtc="2025-08-08T13:58:00Z">
        <w:r w:rsidR="00F268F3">
          <w:t>cell</w:t>
        </w:r>
      </w:ins>
      <w:ins w:id="242" w:author="Rapp_AfterRAN2#131" w:date="2025-09-02T12:14:00Z" w16du:dateUtc="2025-09-02T10:14:00Z">
        <w:r w:rsidR="004E1AF8">
          <w:t xml:space="preserve">, </w:t>
        </w:r>
        <w:r w:rsidR="00AD307E">
          <w:t>that is</w:t>
        </w:r>
        <w:r w:rsidR="004E1AF8">
          <w:t xml:space="preserve"> included in </w:t>
        </w:r>
      </w:ins>
      <w:ins w:id="243" w:author="Rapp_AfterRAN2#131" w:date="2025-09-02T12:15:00Z" w16du:dateUtc="2025-09-02T10: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44" w:author="Rapp_AfterRAN2#130" w:date="2025-08-08T12:13:00Z" w16du:dateUtc="2025-08-08T10:13:00Z">
        <w:r w:rsidR="00F268F3" w:rsidRPr="00537C00">
          <w:t>:</w:t>
        </w:r>
      </w:ins>
    </w:p>
    <w:p w14:paraId="3A6FA8E2" w14:textId="00D93937" w:rsidR="00F268F3" w:rsidRPr="00537C00" w:rsidRDefault="0027500A" w:rsidP="00617058">
      <w:pPr>
        <w:pStyle w:val="B5"/>
        <w:rPr>
          <w:ins w:id="245" w:author="Rapp_AfterRAN2#130" w:date="2025-08-08T12:13:00Z" w16du:dateUtc="2025-08-08T10:13:00Z"/>
        </w:rPr>
      </w:pPr>
      <w:ins w:id="246" w:author="Rapp_AfterRAN2#131" w:date="2025-09-02T07:06:00Z" w16du:dateUtc="2025-09-02T05:06:00Z">
        <w:r>
          <w:t>5</w:t>
        </w:r>
      </w:ins>
      <w:ins w:id="247" w:author="Rapp_AfterRAN2#130" w:date="2025-08-08T12:13:00Z" w16du:dateUtc="2025-08-08T10:13:00Z">
        <w:r w:rsidR="00F268F3" w:rsidRPr="00537C00">
          <w:t>&gt;</w:t>
        </w:r>
        <w:r w:rsidR="00F268F3" w:rsidRPr="00537C00">
          <w:tab/>
          <w:t xml:space="preserve">include an entry in the </w:t>
        </w:r>
        <w:r w:rsidR="00F268F3" w:rsidRPr="00537C00">
          <w:rPr>
            <w:i/>
            <w:iCs/>
          </w:rPr>
          <w:t>applicabilit</w:t>
        </w:r>
      </w:ins>
      <w:ins w:id="248" w:author="Rapp_AfterRAN2#130" w:date="2025-08-12T14:17:00Z" w16du:dateUtc="2025-08-12T12:17:00Z">
        <w:r w:rsidR="00F268F3">
          <w:rPr>
            <w:i/>
            <w:iCs/>
          </w:rPr>
          <w:t>Info</w:t>
        </w:r>
      </w:ins>
      <w:ins w:id="249" w:author="Rapp_AfterRAN2#130" w:date="2025-08-08T12:13:00Z" w16du:dateUtc="2025-08-08T10:13:00Z">
        <w:r w:rsidR="00F268F3" w:rsidRPr="00537C00">
          <w:rPr>
            <w:i/>
            <w:iCs/>
          </w:rPr>
          <w:t>ReportList</w:t>
        </w:r>
        <w:r w:rsidR="00F268F3" w:rsidRPr="00537C00">
          <w:t xml:space="preserve"> and set the content as follows:</w:t>
        </w:r>
      </w:ins>
    </w:p>
    <w:p w14:paraId="68AEC495" w14:textId="70853AE1" w:rsidR="00F268F3" w:rsidRPr="00537C00" w:rsidRDefault="0027500A" w:rsidP="00617058">
      <w:pPr>
        <w:pStyle w:val="B6"/>
        <w:rPr>
          <w:ins w:id="250" w:author="Rapp_AfterRAN2#130" w:date="2025-08-08T12:13:00Z" w16du:dateUtc="2025-08-08T10:13:00Z"/>
          <w:rFonts w:eastAsia="Yu Mincho"/>
        </w:rPr>
      </w:pPr>
      <w:ins w:id="251" w:author="Rapp_AfterRAN2#131" w:date="2025-09-02T07:06:00Z" w16du:dateUtc="2025-09-02T05:06:00Z">
        <w:r>
          <w:t>6</w:t>
        </w:r>
      </w:ins>
      <w:ins w:id="252" w:author="Rapp_AfterRAN2#130" w:date="2025-08-08T12:13:00Z" w16du:dateUtc="2025-08-08T10:13:00Z">
        <w:r w:rsidR="00F268F3" w:rsidRPr="00537C00">
          <w:t>&gt;</w:t>
        </w:r>
        <w:r w:rsidR="00F268F3" w:rsidRPr="00537C00">
          <w:tab/>
        </w:r>
        <w:r w:rsidR="00F268F3" w:rsidRPr="00537C00">
          <w:rPr>
            <w:rFonts w:eastAsia="Yu Mincho"/>
          </w:rPr>
          <w:t>set the</w:t>
        </w:r>
      </w:ins>
      <w:ins w:id="253" w:author="Rapp_AfterRAN2#131" w:date="2025-09-02T14:17:00Z" w16du:dateUtc="2025-09-02T12: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54" w:author="Rapp_AfterRAN2#130" w:date="2025-08-08T12:13:00Z" w16du:dateUtc="2025-08-08T10:13:00Z">
        <w:r w:rsidR="00F268F3" w:rsidRPr="00537C00">
          <w:rPr>
            <w:rFonts w:eastAsia="Yu Mincho"/>
          </w:rPr>
          <w:t xml:space="preserve"> </w:t>
        </w:r>
        <w:r w:rsidR="00F268F3" w:rsidRPr="00AF1D09">
          <w:rPr>
            <w:rFonts w:eastAsia="Yu Mincho"/>
            <w:i/>
            <w:iCs/>
          </w:rPr>
          <w:t>applicability</w:t>
        </w:r>
      </w:ins>
      <w:ins w:id="255" w:author="Rapp_AfterRAN2#130" w:date="2025-08-12T14:18:00Z" w16du:dateUtc="2025-08-12T12:18:00Z">
        <w:r w:rsidR="00F268F3">
          <w:rPr>
            <w:rFonts w:eastAsia="Yu Mincho"/>
            <w:i/>
            <w:iCs/>
          </w:rPr>
          <w:t>Info</w:t>
        </w:r>
      </w:ins>
      <w:ins w:id="256" w:author="Rapp_AfterRAN2#130" w:date="2025-08-08T12:13:00Z" w16du:dateUtc="2025-08-08T10:13:00Z">
        <w:r w:rsidR="00F268F3" w:rsidRPr="00AF1D09">
          <w:rPr>
            <w:rFonts w:eastAsia="Yu Mincho"/>
            <w:i/>
            <w:iCs/>
          </w:rPr>
          <w:t>Repor</w:t>
        </w:r>
      </w:ins>
      <w:ins w:id="257" w:author="Rapp_AfterRAN2#130" w:date="2025-08-12T14:18:00Z" w16du:dateUtc="2025-08-12T12:18:00Z">
        <w:r w:rsidR="00F268F3">
          <w:rPr>
            <w:rFonts w:eastAsia="Yu Mincho"/>
            <w:i/>
            <w:iCs/>
          </w:rPr>
          <w:t>t</w:t>
        </w:r>
      </w:ins>
      <w:ins w:id="258" w:author="Rapp_AfterRAN2#130" w:date="2025-08-08T12:13:00Z" w16du:dateUtc="2025-08-08T10:13:00Z">
        <w:r w:rsidR="00F268F3" w:rsidRPr="00AF1D09">
          <w:rPr>
            <w:rFonts w:eastAsia="Yu Mincho"/>
            <w:i/>
            <w:iCs/>
          </w:rPr>
          <w:t>Id</w:t>
        </w:r>
        <w:r w:rsidR="00F268F3" w:rsidRPr="00537C00">
          <w:rPr>
            <w:rFonts w:eastAsia="Yu Mincho"/>
          </w:rPr>
          <w:t xml:space="preserve"> to the corresponding </w:t>
        </w:r>
      </w:ins>
      <w:ins w:id="259" w:author="Rapp_AfterRAN2#130" w:date="2025-08-08T12:24:00Z" w16du:dateUtc="2025-08-08T10:24:00Z">
        <w:r w:rsidR="00F268F3" w:rsidRPr="00AF1D09">
          <w:rPr>
            <w:rFonts w:eastAsia="Yu Mincho"/>
            <w:i/>
            <w:iCs/>
          </w:rPr>
          <w:t>applicabilitySet</w:t>
        </w:r>
      </w:ins>
      <w:ins w:id="260" w:author="Rapp_AfterRAN2#130" w:date="2025-08-08T12:13:00Z" w16du:dateUtc="2025-08-08T10: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61" w:author="Rapp_AfterRAN2#130" w:date="2025-08-08T12:13:00Z" w16du:dateUtc="2025-08-08T10:13:00Z"/>
        </w:rPr>
      </w:pPr>
      <w:ins w:id="262" w:author="Rapp_AfterRAN2#131" w:date="2025-09-02T07:06:00Z" w16du:dateUtc="2025-09-02T05:06:00Z">
        <w:r>
          <w:t>6</w:t>
        </w:r>
      </w:ins>
      <w:ins w:id="263" w:author="Rapp_AfterRAN2#130" w:date="2025-08-08T12:13:00Z" w16du:dateUtc="2025-08-08T10: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64" w:author="Rapp_AfterRAN2#130" w:date="2025-08-12T14:18:00Z" w16du:dateUtc="2025-08-12T12:18:00Z">
        <w:r w:rsidR="00F268F3">
          <w:rPr>
            <w:i/>
            <w:iCs/>
          </w:rPr>
          <w:t>Info</w:t>
        </w:r>
      </w:ins>
      <w:ins w:id="265" w:author="Rapp_AfterRAN2#130" w:date="2025-08-08T12:13:00Z" w16du:dateUtc="2025-08-08T10:13:00Z">
        <w:r w:rsidR="00F268F3" w:rsidRPr="00537C00">
          <w:rPr>
            <w:i/>
            <w:iCs/>
          </w:rPr>
          <w:t>ReportId</w:t>
        </w:r>
        <w:r w:rsidR="00F268F3" w:rsidRPr="00537C00">
          <w:t>;</w:t>
        </w:r>
      </w:ins>
    </w:p>
    <w:p w14:paraId="299AD352" w14:textId="25287E54" w:rsidR="00F268F3" w:rsidRPr="00537C00" w:rsidRDefault="0027500A" w:rsidP="00617058">
      <w:pPr>
        <w:pStyle w:val="B6"/>
        <w:rPr>
          <w:ins w:id="266" w:author="Rapp_AfterRAN2#130" w:date="2025-08-08T12:13:00Z" w16du:dateUtc="2025-08-08T10:13:00Z"/>
          <w:rFonts w:eastAsia="MS Mincho"/>
        </w:rPr>
      </w:pPr>
      <w:ins w:id="267" w:author="Rapp_AfterRAN2#131" w:date="2025-09-02T07:06:00Z" w16du:dateUtc="2025-09-02T05:06:00Z">
        <w:r>
          <w:t>6</w:t>
        </w:r>
      </w:ins>
      <w:ins w:id="268" w:author="Rapp_AfterRAN2#130" w:date="2025-08-08T12:13:00Z" w16du:dateUtc="2025-08-08T10: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69" w:author="Rapp_AfterRAN2#130" w:date="2025-08-08T12:13:00Z" w16du:dateUtc="2025-08-08T10:13:00Z"/>
        </w:rPr>
      </w:pPr>
      <w:ins w:id="270" w:author="Rapp_AfterRAN2#131" w:date="2025-09-02T07:06:00Z" w16du:dateUtc="2025-09-02T05:06:00Z">
        <w:r>
          <w:t>7</w:t>
        </w:r>
      </w:ins>
      <w:ins w:id="271" w:author="Rapp_AfterRAN2#130" w:date="2025-08-08T12:13:00Z" w16du:dateUtc="2025-08-08T10:13:00Z">
        <w:r w:rsidR="00F268F3" w:rsidRPr="00537C00">
          <w:t>&gt;</w:t>
        </w:r>
        <w:r w:rsidR="00F268F3" w:rsidRPr="00537C00">
          <w:tab/>
        </w:r>
      </w:ins>
      <w:ins w:id="272" w:author="Rapp_AfterRAN2#131" w:date="2025-09-02T07:08:00Z" w16du:dateUtc="2025-09-02T05: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e.g. due to model unavailability</w:t>
        </w:r>
        <w:r>
          <w:t xml:space="preserve">), </w:t>
        </w:r>
      </w:ins>
      <w:ins w:id="273" w:author="Rapp_AfterRAN2#130" w:date="2025-08-08T12:13:00Z" w16du:dateUtc="2025-08-08T10: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74" w:author="Rapp_AfterRAN2#130" w:date="2025-08-12T13:08:00Z" w16du:dateUtc="2025-08-12T11: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7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7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276" w:name="_Toc60776762"/>
      <w:bookmarkStart w:id="277" w:name="_Toc193445474"/>
      <w:bookmarkStart w:id="278" w:name="_Toc193451279"/>
      <w:bookmarkStart w:id="279" w:name="_Toc193462544"/>
      <w:bookmarkStart w:id="280" w:name="_Toc201294831"/>
      <w:r w:rsidRPr="00EE6E73">
        <w:rPr>
          <w:rFonts w:eastAsia="MS Mincho"/>
        </w:rPr>
        <w:t>5.3.5.5</w:t>
      </w:r>
      <w:r w:rsidRPr="00EE6E73">
        <w:rPr>
          <w:rFonts w:eastAsia="MS Mincho"/>
        </w:rPr>
        <w:tab/>
        <w:t>Cell Group configuration</w:t>
      </w:r>
      <w:bookmarkEnd w:id="276"/>
      <w:bookmarkEnd w:id="277"/>
      <w:bookmarkEnd w:id="278"/>
      <w:bookmarkEnd w:id="279"/>
      <w:bookmarkEnd w:id="28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281" w:name="_Toc60776769"/>
      <w:bookmarkStart w:id="282" w:name="_Toc193445481"/>
      <w:bookmarkStart w:id="283" w:name="_Toc193451286"/>
      <w:bookmarkStart w:id="284" w:name="_Toc193462551"/>
      <w:bookmarkStart w:id="285"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281"/>
      <w:bookmarkEnd w:id="282"/>
      <w:bookmarkEnd w:id="283"/>
      <w:bookmarkEnd w:id="284"/>
      <w:bookmarkEnd w:id="28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286" w:author="Rapp_AfterRAN2#131" w:date="2025-09-01T14:27:00Z" w16du:dateUtc="2025-09-01T12:27:00Z"/>
        </w:rPr>
      </w:pPr>
      <w:commentRangeStart w:id="287"/>
      <w:ins w:id="288" w:author="Rapp_AfterRAN2#131" w:date="2025-09-01T14:27:00Z" w16du:dateUtc="2025-09-01T12: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289" w:author="Rapp_AfterRAN2#131" w:date="2025-09-01T14:27:00Z" w16du:dateUtc="2025-09-01T12:27:00Z"/>
        </w:rPr>
      </w:pPr>
      <w:ins w:id="290" w:author="Rapp_AfterRAN2#131" w:date="2025-09-01T14:27:00Z" w16du:dateUtc="2025-09-01T12:27:00Z">
        <w:r w:rsidRPr="00D839FF">
          <w:t>4&gt;</w:t>
        </w:r>
        <w:r w:rsidRPr="00D839FF">
          <w:tab/>
        </w:r>
        <w:r w:rsidRPr="00D839FF">
          <w:tab/>
        </w:r>
        <w:r>
          <w:t>perform logging of measurements for network data collection as specified in 5.5x</w:t>
        </w:r>
      </w:ins>
      <w:commentRangeEnd w:id="287"/>
      <w:ins w:id="291" w:author="Rapp_AfterRAN2#131" w:date="2025-09-03T05:14:00Z" w16du:dateUtc="2025-09-03T03:14:00Z">
        <w:r w:rsidR="00B37FF3">
          <w:rPr>
            <w:rStyle w:val="CommentReference"/>
          </w:rPr>
          <w:commentReference w:id="287"/>
        </w:r>
      </w:ins>
      <w:ins w:id="292" w:author="Rapp_AfterRAN2#131" w:date="2025-09-01T14:27:00Z" w16du:dateUtc="2025-09-01T12: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293" w:name="_Toc60776771"/>
      <w:bookmarkStart w:id="294" w:name="_Toc193445483"/>
      <w:bookmarkStart w:id="295" w:name="_Toc193451288"/>
      <w:bookmarkStart w:id="296" w:name="_Toc193462553"/>
      <w:bookmarkStart w:id="297" w:name="_Toc201294840"/>
      <w:r w:rsidRPr="00EE6E73">
        <w:t>5.3.5.5.9</w:t>
      </w:r>
      <w:r w:rsidRPr="00EE6E73">
        <w:tab/>
      </w:r>
      <w:proofErr w:type="spellStart"/>
      <w:r w:rsidRPr="00EE6E73">
        <w:t>SCell</w:t>
      </w:r>
      <w:proofErr w:type="spellEnd"/>
      <w:r w:rsidRPr="00EE6E73">
        <w:t xml:space="preserve"> Addition/Modification</w:t>
      </w:r>
      <w:bookmarkEnd w:id="293"/>
      <w:bookmarkEnd w:id="294"/>
      <w:bookmarkEnd w:id="295"/>
      <w:bookmarkEnd w:id="296"/>
      <w:bookmarkEnd w:id="29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559E4192" w:rsidR="003D1815" w:rsidRDefault="003D1815" w:rsidP="003D1815">
      <w:pPr>
        <w:ind w:left="1135" w:hanging="284"/>
        <w:rPr>
          <w:ins w:id="298" w:author="Rapp_AfterRAN2#131" w:date="2025-09-01T14:28:00Z" w16du:dateUtc="2025-09-01T12:28:00Z"/>
        </w:rPr>
      </w:pPr>
      <w:r w:rsidRPr="00EE6E73">
        <w:t>3&gt;</w:t>
      </w:r>
      <w:r w:rsidRPr="00EE6E73">
        <w:tab/>
        <w:t>the UE may perform the evaluation of the good serving cell quality criterion for this serving cell as specified in 5.7.13.2</w:t>
      </w:r>
      <w:del w:id="299" w:author="Rapp_AfterRAN2#131" w:date="2025-09-01T14:27:00Z" w16du:dateUtc="2025-09-01T12:27:00Z">
        <w:r w:rsidRPr="00EE6E73" w:rsidDel="00147A80">
          <w:delText>.</w:delText>
        </w:r>
      </w:del>
      <w:ins w:id="300" w:author="Rapp_AfterRAN2#131" w:date="2025-09-01T14:28:00Z" w16du:dateUtc="2025-09-01T12:28:00Z">
        <w:r w:rsidR="00147A80">
          <w:t>;</w:t>
        </w:r>
      </w:ins>
    </w:p>
    <w:p w14:paraId="4FA01660" w14:textId="3804CB2C" w:rsidR="00147A80" w:rsidRDefault="00147A80" w:rsidP="00147A80">
      <w:pPr>
        <w:pStyle w:val="B2"/>
        <w:rPr>
          <w:ins w:id="301" w:author="Rapp_AfterRAN2#131" w:date="2025-09-01T14:28:00Z" w16du:dateUtc="2025-09-01T12:28:00Z"/>
        </w:rPr>
      </w:pPr>
      <w:commentRangeStart w:id="302"/>
      <w:ins w:id="303" w:author="Rapp_AfterRAN2#131" w:date="2025-09-01T14:28:00Z" w16du:dateUtc="2025-09-01T12: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04" w:author="Rapp_AfterRAN2#131" w:date="2025-09-01T14:28:00Z" w16du:dateUtc="2025-09-01T12:28:00Z"/>
        </w:rPr>
      </w:pPr>
      <w:ins w:id="305" w:author="Rapp_AfterRAN2#131" w:date="2025-09-01T14:28:00Z" w16du:dateUtc="2025-09-01T12:28:00Z">
        <w:r>
          <w:t>3</w:t>
        </w:r>
        <w:r w:rsidRPr="00D839FF">
          <w:t>&gt;</w:t>
        </w:r>
        <w:r w:rsidRPr="00D839FF">
          <w:tab/>
        </w:r>
        <w:r>
          <w:t>perform logging of measurements for network data collection as specified in 5.5x</w:t>
        </w:r>
      </w:ins>
      <w:commentRangeEnd w:id="302"/>
      <w:ins w:id="306" w:author="Rapp_AfterRAN2#131" w:date="2025-09-03T05:15:00Z" w16du:dateUtc="2025-09-03T03:15:00Z">
        <w:r w:rsidR="00B37FF3">
          <w:rPr>
            <w:rStyle w:val="CommentReference"/>
          </w:rPr>
          <w:commentReference w:id="302"/>
        </w:r>
      </w:ins>
      <w:ins w:id="307" w:author="Rapp_AfterRAN2#131" w:date="2025-09-01T14:28:00Z" w16du:dateUtc="2025-09-01T12: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47041E5A" w:rsidR="003D1815" w:rsidRDefault="003D1815" w:rsidP="003D1815">
      <w:pPr>
        <w:pStyle w:val="B3"/>
        <w:rPr>
          <w:ins w:id="308" w:author="Rapp_AfterRAN2#131" w:date="2025-09-01T14:32:00Z" w16du:dateUtc="2025-09-01T12:32:00Z"/>
        </w:rPr>
      </w:pPr>
      <w:r w:rsidRPr="00EE6E73">
        <w:t>3&gt;</w:t>
      </w:r>
      <w:r w:rsidRPr="00EE6E73">
        <w:tab/>
        <w:t>the UE may perform the evaluation of the good serving cell quality criterion for this serving cell as specified in 5.7.13.2</w:t>
      </w:r>
      <w:del w:id="309" w:author="Rapp_AfterRAN2#131" w:date="2025-09-01T14:32:00Z" w16du:dateUtc="2025-09-01T12:32:00Z">
        <w:r w:rsidRPr="00EE6E73" w:rsidDel="00147A80">
          <w:delText>.</w:delText>
        </w:r>
      </w:del>
      <w:ins w:id="310" w:author="Rapp_AfterRAN2#131" w:date="2025-09-01T14:32:00Z" w16du:dateUtc="2025-09-01T12:32:00Z">
        <w:r w:rsidR="00147A80">
          <w:t>;</w:t>
        </w:r>
      </w:ins>
    </w:p>
    <w:p w14:paraId="383690AF" w14:textId="0DCB15CE" w:rsidR="00147A80" w:rsidRDefault="00147A80" w:rsidP="00147A80">
      <w:pPr>
        <w:pStyle w:val="B2"/>
        <w:rPr>
          <w:ins w:id="311" w:author="Rapp_AfterRAN2#131" w:date="2025-09-01T14:33:00Z" w16du:dateUtc="2025-09-01T12:33:00Z"/>
        </w:rPr>
      </w:pPr>
      <w:commentRangeStart w:id="312"/>
      <w:ins w:id="313" w:author="Rapp_AfterRAN2#131" w:date="2025-09-01T14:33:00Z" w16du:dateUtc="2025-09-01T12: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14" w:author="Rapp_AfterRAN2#131" w:date="2025-09-01T14:33:00Z" w16du:dateUtc="2025-09-01T12:33:00Z"/>
        </w:rPr>
      </w:pPr>
      <w:ins w:id="315" w:author="Rapp_AfterRAN2#131" w:date="2025-09-01T14:33:00Z" w16du:dateUtc="2025-09-01T12:33:00Z">
        <w:r>
          <w:t>3</w:t>
        </w:r>
        <w:r w:rsidRPr="00D839FF">
          <w:t>&gt;</w:t>
        </w:r>
        <w:r w:rsidRPr="00D839FF">
          <w:tab/>
        </w:r>
        <w:r>
          <w:t>perform logging of measurements for network data collection as specified in 5.5x</w:t>
        </w:r>
      </w:ins>
      <w:commentRangeEnd w:id="312"/>
      <w:ins w:id="316" w:author="Rapp_AfterRAN2#131" w:date="2025-09-03T05:15:00Z" w16du:dateUtc="2025-09-03T03:15:00Z">
        <w:r w:rsidR="00B37FF3">
          <w:rPr>
            <w:rStyle w:val="CommentReference"/>
          </w:rPr>
          <w:commentReference w:id="312"/>
        </w:r>
      </w:ins>
      <w:ins w:id="317" w:author="Rapp_AfterRAN2#131" w:date="2025-09-01T14:33:00Z" w16du:dateUtc="2025-09-01T12: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18" w:name="_Toc60776785"/>
      <w:bookmarkStart w:id="319" w:name="_Toc193445502"/>
      <w:bookmarkStart w:id="320" w:name="_Toc193451307"/>
      <w:bookmarkStart w:id="321"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22" w:name="_Toc193445489"/>
      <w:bookmarkStart w:id="323" w:name="_Toc193451294"/>
      <w:bookmarkStart w:id="324" w:name="_Toc193462559"/>
      <w:r w:rsidRPr="00537C00">
        <w:rPr>
          <w:rFonts w:eastAsia="MS Mincho"/>
          <w:noProof/>
        </w:rPr>
        <w:t>5.3.5.6</w:t>
      </w:r>
      <w:r w:rsidRPr="00537C00">
        <w:rPr>
          <w:rFonts w:eastAsia="MS Mincho"/>
          <w:noProof/>
        </w:rPr>
        <w:tab/>
        <w:t>Radio Bearer configuration</w:t>
      </w:r>
      <w:bookmarkEnd w:id="322"/>
      <w:bookmarkEnd w:id="323"/>
      <w:bookmarkEnd w:id="324"/>
    </w:p>
    <w:p w14:paraId="7617E7CE" w14:textId="77777777" w:rsidR="003D2B08" w:rsidRPr="00EE6E73" w:rsidRDefault="003D2B08" w:rsidP="003D2B08">
      <w:pPr>
        <w:pStyle w:val="Heading5"/>
        <w:rPr>
          <w:rFonts w:eastAsia="MS Mincho"/>
        </w:rPr>
      </w:pPr>
      <w:bookmarkStart w:id="325" w:name="_Toc60776775"/>
      <w:bookmarkStart w:id="326" w:name="_Toc193445490"/>
      <w:bookmarkStart w:id="327" w:name="_Toc193451295"/>
      <w:bookmarkStart w:id="328" w:name="_Toc193462560"/>
      <w:bookmarkStart w:id="329" w:name="_Toc201294847"/>
      <w:bookmarkStart w:id="330" w:name="_Toc60776776"/>
      <w:bookmarkStart w:id="331" w:name="_Toc193445491"/>
      <w:bookmarkStart w:id="332" w:name="_Toc193451296"/>
      <w:bookmarkStart w:id="333" w:name="_Toc193462561"/>
      <w:r w:rsidRPr="00EE6E73">
        <w:rPr>
          <w:rFonts w:eastAsia="MS Mincho"/>
        </w:rPr>
        <w:t>5.3.5.6.1</w:t>
      </w:r>
      <w:r w:rsidRPr="00EE6E73">
        <w:rPr>
          <w:rFonts w:eastAsia="MS Mincho"/>
        </w:rPr>
        <w:tab/>
        <w:t>General</w:t>
      </w:r>
      <w:bookmarkEnd w:id="325"/>
      <w:bookmarkEnd w:id="326"/>
      <w:bookmarkEnd w:id="327"/>
      <w:bookmarkEnd w:id="328"/>
      <w:bookmarkEnd w:id="32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34" w:author="Rapp_AfterRAN2#129bis" w:date="2025-04-17T19:06:00Z">
        <w:r w:rsidR="002F68F4" w:rsidRPr="00537C00">
          <w:rPr>
            <w:iCs/>
          </w:rPr>
          <w:t>,</w:t>
        </w:r>
      </w:ins>
      <w:del w:id="33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3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37" w:author="Rapp_AfterRAN2#129bis" w:date="2025-04-17T19:07:00Z">
        <w:r w:rsidRPr="00537C00">
          <w:t>,</w:t>
        </w:r>
      </w:ins>
      <w:del w:id="338" w:author="Rapp_AfterRAN2#129bis" w:date="2025-04-17T19:07:00Z">
        <w:r w:rsidRPr="00537C00" w:rsidDel="007A2021">
          <w:delText xml:space="preserve"> or</w:delText>
        </w:r>
      </w:del>
      <w:r w:rsidRPr="00537C00">
        <w:t xml:space="preserve"> </w:t>
      </w:r>
      <w:r w:rsidRPr="00537C00">
        <w:rPr>
          <w:i/>
          <w:iCs/>
        </w:rPr>
        <w:t>srb5-ToAddMod</w:t>
      </w:r>
      <w:ins w:id="33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40" w:name="_Toc201294848"/>
      <w:bookmarkEnd w:id="330"/>
      <w:bookmarkEnd w:id="331"/>
      <w:bookmarkEnd w:id="332"/>
      <w:bookmarkEnd w:id="333"/>
      <w:r w:rsidRPr="00EE6E73">
        <w:rPr>
          <w:rFonts w:eastAsia="MS Mincho"/>
        </w:rPr>
        <w:t>5.3.5.6.2</w:t>
      </w:r>
      <w:r w:rsidRPr="00EE6E73">
        <w:rPr>
          <w:rFonts w:eastAsia="MS Mincho"/>
        </w:rPr>
        <w:tab/>
        <w:t>SRB release</w:t>
      </w:r>
      <w:bookmarkEnd w:id="34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4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42" w:author="Rapp_AfterRAN2#129bis" w:date="2025-04-17T19:08:00Z">
        <w:r w:rsidR="00185618" w:rsidRPr="00537C00">
          <w:t>;</w:t>
        </w:r>
      </w:ins>
    </w:p>
    <w:p w14:paraId="3E0C9DA7" w14:textId="77777777" w:rsidR="00185618" w:rsidRPr="00537C00" w:rsidRDefault="00185618" w:rsidP="00185618">
      <w:pPr>
        <w:pStyle w:val="B1"/>
        <w:rPr>
          <w:ins w:id="343" w:author="Rapp_AfterRAN2#129bis" w:date="2025-04-17T19:08:00Z"/>
        </w:rPr>
      </w:pPr>
      <w:ins w:id="34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4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46" w:name="_Toc60776777"/>
      <w:bookmarkStart w:id="347" w:name="_Toc193445492"/>
      <w:bookmarkStart w:id="348" w:name="_Toc193451297"/>
      <w:bookmarkStart w:id="349" w:name="_Toc193462562"/>
      <w:bookmarkStart w:id="350" w:name="_Toc201294849"/>
      <w:r w:rsidRPr="00EE6E73">
        <w:rPr>
          <w:rFonts w:eastAsia="MS Mincho"/>
        </w:rPr>
        <w:t>5.3.5.6.3</w:t>
      </w:r>
      <w:r w:rsidRPr="00EE6E73">
        <w:rPr>
          <w:rFonts w:eastAsia="MS Mincho"/>
        </w:rPr>
        <w:tab/>
        <w:t>SRB addition/modification</w:t>
      </w:r>
      <w:bookmarkEnd w:id="346"/>
      <w:bookmarkEnd w:id="347"/>
      <w:bookmarkEnd w:id="348"/>
      <w:bookmarkEnd w:id="349"/>
      <w:bookmarkEnd w:id="35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51" w:author="Rapp_AfterRAN2#130" w:date="2025-08-08T13:17:00Z" w16du:dateUtc="2025-08-08T11:17:00Z">
        <w:r w:rsidR="00637E04">
          <w:t>,</w:t>
        </w:r>
      </w:ins>
      <w:del w:id="352" w:author="Rapp_AfterRAN2#130" w:date="2025-08-08T13:17:00Z" w16du:dateUtc="2025-08-08T11:17:00Z">
        <w:r w:rsidR="00637E04" w:rsidRPr="00D839FF" w:rsidDel="007646AD">
          <w:delText xml:space="preserve"> </w:delText>
        </w:r>
      </w:del>
      <w:del w:id="353" w:author="Rapp_AfterRAN2#130" w:date="2025-08-08T13:16:00Z" w16du:dateUtc="2025-08-08T11: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54" w:author="Rapp_AfterRAN2#130" w:date="2025-08-08T13:17:00Z" w16du:dateUtc="2025-08-08T11: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55" w:author="Rapp_AfterRAN2#130" w:date="2025-08-08T13:18:00Z" w16du:dateUtc="2025-08-08T11:18:00Z">
        <w:r w:rsidR="00D74F1B">
          <w:t>,</w:t>
        </w:r>
      </w:ins>
      <w:del w:id="356" w:author="Rapp_AfterRAN2#130" w:date="2025-08-08T13:18:00Z" w16du:dateUtc="2025-08-08T11: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57" w:author="Rapp_AfterRAN2#130" w:date="2025-08-08T13:18:00Z" w16du:dateUtc="2025-08-08T11:18:00Z">
        <w:r w:rsidR="00D74F1B">
          <w:t xml:space="preserve">or </w:t>
        </w:r>
        <w:r w:rsidR="00D74F1B">
          <w:rPr>
            <w:i/>
            <w:iCs/>
          </w:rPr>
          <w:t>srbx-ToAd</w:t>
        </w:r>
      </w:ins>
      <w:ins w:id="358" w:author="Rapp_AfterRAN2#130" w:date="2025-08-08T13:19:00Z" w16du:dateUtc="2025-08-08T11: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59" w:name="_Toc201294859"/>
      <w:bookmarkEnd w:id="318"/>
      <w:bookmarkEnd w:id="319"/>
      <w:bookmarkEnd w:id="320"/>
      <w:bookmarkEnd w:id="321"/>
      <w:r w:rsidRPr="00EE6E73">
        <w:rPr>
          <w:rFonts w:eastAsia="SimSun"/>
        </w:rPr>
        <w:t>5.3.5.9</w:t>
      </w:r>
      <w:r w:rsidRPr="00EE6E73">
        <w:rPr>
          <w:rFonts w:eastAsia="SimSun"/>
        </w:rPr>
        <w:tab/>
      </w:r>
      <w:r w:rsidRPr="00EE6E73">
        <w:rPr>
          <w:rFonts w:eastAsia="MS Mincho"/>
        </w:rPr>
        <w:t>Other configuration</w:t>
      </w:r>
      <w:bookmarkEnd w:id="35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60" w:author="Rapp_AfterRAN2#130" w:date="2025-08-23T07:50:00Z" w16du:dateUtc="2025-08-23T05:50:00Z">
        <w:r w:rsidR="002B6E73">
          <w:t>;</w:t>
        </w:r>
      </w:ins>
      <w:del w:id="361" w:author="Rapp_AfterRAN2#130" w:date="2025-08-23T07:50:00Z" w16du:dateUtc="2025-08-23T05:50:00Z">
        <w:r w:rsidRPr="00EE6E73" w:rsidDel="002B6E73">
          <w:delText>.</w:delText>
        </w:r>
      </w:del>
    </w:p>
    <w:p w14:paraId="50D55989" w14:textId="77777777" w:rsidR="00360B52" w:rsidRPr="00537C00" w:rsidRDefault="00360B52" w:rsidP="00360B52">
      <w:pPr>
        <w:pStyle w:val="B1"/>
        <w:rPr>
          <w:ins w:id="362" w:author="Rapp_AfterRAN2#129" w:date="2025-04-16T14:37:00Z"/>
        </w:rPr>
      </w:pPr>
      <w:ins w:id="36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64" w:author="Rapp_AfterRAN2#129" w:date="2025-04-16T14:37:00Z"/>
        </w:rPr>
      </w:pPr>
      <w:ins w:id="36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66" w:author="Rapp_AfterRAN2#129" w:date="2025-04-16T14:37:00Z"/>
        </w:rPr>
      </w:pPr>
      <w:ins w:id="36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68" w:author="Rapp_AfterRAN2#129" w:date="2025-04-16T14:37:00Z"/>
        </w:rPr>
      </w:pPr>
      <w:ins w:id="369" w:author="Rapp_AfterRAN2#129" w:date="2025-04-16T14:37:00Z">
        <w:r w:rsidRPr="00537C00">
          <w:t>2&gt;</w:t>
        </w:r>
        <w:r w:rsidRPr="00537C00">
          <w:tab/>
          <w:t>else:</w:t>
        </w:r>
      </w:ins>
    </w:p>
    <w:p w14:paraId="559AEF8B" w14:textId="1A612C0A" w:rsidR="00360B52" w:rsidRPr="00537C00" w:rsidRDefault="00360B52" w:rsidP="008D0635">
      <w:pPr>
        <w:pStyle w:val="B3"/>
        <w:rPr>
          <w:ins w:id="370" w:author="Rapp_AfterRAN2#129" w:date="2025-04-16T14:37:00Z"/>
        </w:rPr>
      </w:pPr>
      <w:ins w:id="371" w:author="Rapp_AfterRAN2#129" w:date="2025-04-16T14:37:00Z">
        <w:r w:rsidRPr="00537C00">
          <w:t>3&gt;</w:t>
        </w:r>
        <w:r w:rsidRPr="00537C00">
          <w:tab/>
          <w:t>consider itself not to be configured to report applicability information of configurations subject to the applicability determination procedure</w:t>
        </w:r>
        <w:r w:rsidRPr="00537C00">
          <w:rPr>
            <w:iCs/>
          </w:rPr>
          <w:t>;</w:t>
        </w:r>
      </w:ins>
    </w:p>
    <w:p w14:paraId="33E49318" w14:textId="77777777" w:rsidR="00360B52" w:rsidRPr="00537C00" w:rsidRDefault="00360B52" w:rsidP="00360B52">
      <w:pPr>
        <w:pStyle w:val="B1"/>
        <w:rPr>
          <w:ins w:id="372" w:author="Rapp_AfterRAN2#129" w:date="2025-04-16T14:37:00Z"/>
        </w:rPr>
      </w:pPr>
      <w:ins w:id="37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74" w:author="Rapp_AfterRAN2#129" w:date="2025-04-16T14:37:00Z"/>
        </w:rPr>
      </w:pPr>
      <w:ins w:id="375"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76" w:author="Rapp_AfterRAN2#129" w:date="2025-04-16T14:37:00Z"/>
        </w:rPr>
      </w:pPr>
      <w:ins w:id="377"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78" w:author="Rapp_AfterRAN2#129" w:date="2025-04-16T14:37:00Z"/>
        </w:rPr>
      </w:pPr>
      <w:ins w:id="379" w:author="Rapp_AfterRAN2#129" w:date="2025-04-16T14:37:00Z">
        <w:r w:rsidRPr="00537C00">
          <w:t>2&gt;</w:t>
        </w:r>
        <w:r w:rsidRPr="00537C00">
          <w:tab/>
          <w:t>else:</w:t>
        </w:r>
      </w:ins>
    </w:p>
    <w:p w14:paraId="7692E25C" w14:textId="77777777" w:rsidR="00360B52" w:rsidRPr="00537C00" w:rsidRDefault="00360B52" w:rsidP="00360B52">
      <w:pPr>
        <w:pStyle w:val="B3"/>
        <w:rPr>
          <w:ins w:id="380" w:author="Rapp_AfterRAN2#129" w:date="2025-04-16T14:37:00Z"/>
        </w:rPr>
      </w:pPr>
      <w:ins w:id="381" w:author="Rapp_AfterRAN2#129" w:date="2025-04-16T14:37:00Z">
        <w:r w:rsidRPr="00537C00">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388" w:author="Rapp_AfterRAN2#130" w:date="2025-07-11T08:04:00Z">
        <w:r>
          <w:t xml:space="preserve"> for network data collection</w:t>
        </w:r>
      </w:ins>
      <w:ins w:id="389" w:author="Rapp_AfterRAN2#129" w:date="2025-04-16T14:37:00Z">
        <w:r w:rsidRPr="00537C00">
          <w:t xml:space="preserve"> in accordance with 5.7.4;</w:t>
        </w:r>
      </w:ins>
    </w:p>
    <w:p w14:paraId="3B10B35C" w14:textId="77777777" w:rsidR="00360B52" w:rsidRPr="00537C00" w:rsidRDefault="00360B52" w:rsidP="00360B52">
      <w:pPr>
        <w:pStyle w:val="B2"/>
        <w:rPr>
          <w:ins w:id="390" w:author="Rapp_AfterRAN2#129" w:date="2025-04-16T14:37:00Z"/>
        </w:rPr>
      </w:pPr>
      <w:ins w:id="391" w:author="Rapp_AfterRAN2#129" w:date="2025-04-16T14:37:00Z">
        <w:r w:rsidRPr="00537C00">
          <w:t>2&gt;</w:t>
        </w:r>
        <w:r w:rsidRPr="00537C00">
          <w:tab/>
          <w:t>else:</w:t>
        </w:r>
      </w:ins>
    </w:p>
    <w:p w14:paraId="0ABD9270" w14:textId="204FDDF3" w:rsidR="00360B52" w:rsidRPr="00537C00" w:rsidRDefault="00360B52" w:rsidP="00360B52">
      <w:pPr>
        <w:pStyle w:val="B3"/>
        <w:rPr>
          <w:ins w:id="392" w:author="Rapp_AfterRAN2#129" w:date="2025-04-16T14:37:00Z"/>
        </w:rPr>
      </w:pPr>
      <w:ins w:id="393"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394" w:author="Rapp_AfterRAN2#130" w:date="2025-07-11T08:05:00Z">
        <w:r>
          <w:t xml:space="preserve"> for network data collection</w:t>
        </w:r>
      </w:ins>
      <w:ins w:id="395" w:author="Rapp_AfterRAN2#129" w:date="2025-04-16T14:37:00Z">
        <w:r w:rsidRPr="00537C00">
          <w:t>.</w:t>
        </w:r>
      </w:ins>
    </w:p>
    <w:p w14:paraId="25A78724" w14:textId="4ABEF850" w:rsidR="00360B52" w:rsidRPr="00537C00" w:rsidRDefault="00360B52" w:rsidP="00360B52">
      <w:pPr>
        <w:pStyle w:val="EditorsNote"/>
        <w:rPr>
          <w:ins w:id="396" w:author="Rapp_AfterRAN2#129" w:date="2025-04-16T14:37:00Z"/>
          <w:rFonts w:eastAsia="SimSun"/>
        </w:rPr>
      </w:pPr>
    </w:p>
    <w:p w14:paraId="782D77D8" w14:textId="592C347E" w:rsidR="000A1627" w:rsidRDefault="000A1627" w:rsidP="000A1627">
      <w:pPr>
        <w:pStyle w:val="Note-Boxed"/>
        <w:jc w:val="center"/>
        <w:rPr>
          <w:rFonts w:ascii="Times New Roman" w:hAnsi="Times New Roman" w:cs="Times New Roman"/>
        </w:rPr>
      </w:pPr>
      <w:bookmarkStart w:id="397" w:name="_Toc60776927"/>
      <w:bookmarkStart w:id="398" w:name="_Toc193445711"/>
      <w:bookmarkStart w:id="399" w:name="_Toc193451516"/>
      <w:bookmarkStart w:id="400"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01" w:name="_Toc60776804"/>
      <w:bookmarkStart w:id="402" w:name="_Toc193445561"/>
      <w:bookmarkStart w:id="403" w:name="_Toc193451366"/>
      <w:bookmarkStart w:id="404" w:name="_Toc193462631"/>
      <w:r w:rsidRPr="00D839FF">
        <w:rPr>
          <w:rFonts w:eastAsia="MS Mincho"/>
        </w:rPr>
        <w:t>5.3.7</w:t>
      </w:r>
      <w:r w:rsidRPr="00D839FF">
        <w:rPr>
          <w:rFonts w:eastAsia="MS Mincho"/>
        </w:rPr>
        <w:tab/>
        <w:t>RRC connection re-establishment</w:t>
      </w:r>
      <w:bookmarkEnd w:id="401"/>
      <w:bookmarkEnd w:id="402"/>
      <w:bookmarkEnd w:id="403"/>
      <w:bookmarkEnd w:id="404"/>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05" w:name="_Toc60776806"/>
      <w:bookmarkStart w:id="406" w:name="_Toc193445563"/>
      <w:bookmarkStart w:id="407" w:name="_Toc193451368"/>
      <w:bookmarkStart w:id="408" w:name="_Toc193462633"/>
      <w:bookmarkStart w:id="409" w:name="_Toc201294920"/>
      <w:bookmarkStart w:id="410" w:name="_Toc60776807"/>
      <w:r w:rsidRPr="00EE6E73">
        <w:t>5.3.7.2</w:t>
      </w:r>
      <w:r w:rsidRPr="00EE6E73">
        <w:tab/>
        <w:t>Initiation</w:t>
      </w:r>
      <w:bookmarkEnd w:id="405"/>
      <w:bookmarkEnd w:id="406"/>
      <w:bookmarkEnd w:id="407"/>
      <w:bookmarkEnd w:id="408"/>
      <w:bookmarkEnd w:id="409"/>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11"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12" w:author="Rapp_AfterRAN2#131" w:date="2025-09-01T22:29:00Z" w16du:dateUtc="2025-09-01T20:29:00Z"/>
        </w:rPr>
      </w:pPr>
      <w:commentRangeStart w:id="413"/>
      <w:ins w:id="414" w:author="Rapp_AfterRAN2#131" w:date="2025-09-01T22:29:00Z" w16du:dateUtc="2025-09-01T20:29:00Z">
        <w:r>
          <w:t>2&gt;</w:t>
        </w:r>
      </w:ins>
      <w:ins w:id="415" w:author="Rapp_AfterRAN2#131" w:date="2025-09-03T05:19:00Z" w16du:dateUtc="2025-09-03T03:19:00Z">
        <w:r w:rsidR="004C2532" w:rsidRPr="00D839FF">
          <w:tab/>
        </w:r>
      </w:ins>
      <w:ins w:id="416" w:author="Rapp_AfterRAN2#131" w:date="2025-09-01T22:29:00Z" w16du:dateUtc="2025-09-01T20:29:00Z">
        <w:r>
          <w:t xml:space="preserve">release </w:t>
        </w:r>
        <w:r w:rsidRPr="00D851F1">
          <w:rPr>
            <w:i/>
            <w:iCs/>
          </w:rPr>
          <w:t>loggedDataCollectionAssistanceConfig</w:t>
        </w:r>
        <w:r>
          <w:t>, if configured</w:t>
        </w:r>
      </w:ins>
      <w:commentRangeEnd w:id="413"/>
      <w:ins w:id="417" w:author="Rapp_AfterRAN2#131" w:date="2025-09-03T05:18:00Z" w16du:dateUtc="2025-09-03T03:18:00Z">
        <w:r w:rsidR="004D16FC">
          <w:rPr>
            <w:rStyle w:val="CommentReference"/>
          </w:rPr>
          <w:commentReference w:id="413"/>
        </w:r>
      </w:ins>
      <w:ins w:id="418" w:author="Rapp_AfterRAN2#131" w:date="2025-09-01T22:29:00Z" w16du:dateUtc="2025-09-01T20:29:00Z">
        <w:r>
          <w:t>;</w:t>
        </w:r>
      </w:ins>
    </w:p>
    <w:p w14:paraId="3A7C11BF" w14:textId="77777777" w:rsidR="00D100D6" w:rsidRDefault="00D100D6" w:rsidP="00D100D6">
      <w:pPr>
        <w:pStyle w:val="B2"/>
        <w:rPr>
          <w:ins w:id="419" w:author="Rapp_AfterRAN2#130" w:date="2025-07-03T00:30:00Z"/>
        </w:rPr>
      </w:pPr>
      <w:ins w:id="420" w:author="Rapp_AfterRAN2#130" w:date="2025-07-03T00:29:00Z">
        <w:r w:rsidRPr="00D839FF">
          <w:t>2&gt;</w:t>
        </w:r>
        <w:r w:rsidRPr="00D839FF">
          <w:tab/>
          <w:t>release</w:t>
        </w:r>
        <w:r>
          <w:t xml:space="preserve"> </w:t>
        </w:r>
      </w:ins>
      <w:ins w:id="421"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22" w:author="Rapp_AfterRAN2#131" w:date="2025-09-01T22:29:00Z" w16du:dateUtc="2025-09-01T20:29:00Z"/>
        </w:rPr>
      </w:pPr>
      <w:ins w:id="423" w:author="Rapp_AfterRAN2#130" w:date="2025-07-03T00:30:00Z">
        <w:r w:rsidRPr="00D839FF">
          <w:t>2&gt;</w:t>
        </w:r>
        <w:r w:rsidRPr="00D839FF">
          <w:tab/>
          <w:t>release</w:t>
        </w:r>
        <w:r>
          <w:t xml:space="preserve"> </w:t>
        </w:r>
        <w:r>
          <w:rPr>
            <w:i/>
            <w:iCs/>
          </w:rPr>
          <w:t>dataCollectionPreferenceConfig</w:t>
        </w:r>
        <w:r>
          <w:t>, if configured</w:t>
        </w:r>
      </w:ins>
      <w:ins w:id="424" w:author="Rapp_AfterRAN2#130" w:date="2025-08-23T07:54:00Z" w16du:dateUtc="2025-08-23T05:54:00Z">
        <w:r w:rsidR="00A41C1A">
          <w:t>;</w:t>
        </w:r>
      </w:ins>
    </w:p>
    <w:p w14:paraId="58B58AFD" w14:textId="77777777" w:rsidR="0034550F" w:rsidRPr="00EE6E73" w:rsidRDefault="0034550F" w:rsidP="0034550F">
      <w:pPr>
        <w:pStyle w:val="B1"/>
      </w:pPr>
      <w:r w:rsidRPr="00EE6E73">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25" w:name="_Toc193445564"/>
      <w:bookmarkStart w:id="426" w:name="_Toc193451369"/>
      <w:bookmarkStart w:id="427" w:name="_Toc193462634"/>
      <w:bookmarkStart w:id="428" w:name="_Toc201294921"/>
      <w:bookmarkEnd w:id="410"/>
      <w:r w:rsidRPr="00EE6E73">
        <w:t>5.3.7.3</w:t>
      </w:r>
      <w:r w:rsidRPr="00EE6E73">
        <w:tab/>
        <w:t>Actions following cell selection while T311 is running</w:t>
      </w:r>
      <w:bookmarkEnd w:id="425"/>
      <w:bookmarkEnd w:id="426"/>
      <w:bookmarkEnd w:id="427"/>
      <w:bookmarkEnd w:id="428"/>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ins w:id="429"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30" w:author="Rapp_AfterRAN2#131" w:date="2025-09-01T22:30:00Z" w16du:dateUtc="2025-09-01T20:30:00Z"/>
        </w:rPr>
      </w:pPr>
      <w:commentRangeStart w:id="431"/>
      <w:ins w:id="432" w:author="Rapp_AfterRAN2#131" w:date="2025-09-01T22:30:00Z" w16du:dateUtc="2025-09-01T20:30:00Z">
        <w:r>
          <w:t>3&gt;</w:t>
        </w:r>
      </w:ins>
      <w:ins w:id="433" w:author="Rapp_AfterRAN2#131" w:date="2025-09-03T05:19:00Z" w16du:dateUtc="2025-09-03T03:19:00Z">
        <w:r w:rsidR="004C2532" w:rsidRPr="00D839FF">
          <w:tab/>
        </w:r>
      </w:ins>
      <w:ins w:id="434" w:author="Rapp_AfterRAN2#131" w:date="2025-09-01T22:30:00Z" w16du:dateUtc="2025-09-01T20:30:00Z">
        <w:r>
          <w:t xml:space="preserve">release </w:t>
        </w:r>
        <w:r w:rsidRPr="00D851F1">
          <w:rPr>
            <w:i/>
            <w:iCs/>
          </w:rPr>
          <w:t>loggedDataCollectionAssistanceConfig</w:t>
        </w:r>
        <w:r>
          <w:t>, if configured</w:t>
        </w:r>
      </w:ins>
      <w:commentRangeEnd w:id="431"/>
      <w:ins w:id="435" w:author="Rapp_AfterRAN2#131" w:date="2025-09-03T05:19:00Z" w16du:dateUtc="2025-09-03T03:19:00Z">
        <w:r w:rsidR="004C2532">
          <w:rPr>
            <w:rStyle w:val="CommentReference"/>
          </w:rPr>
          <w:commentReference w:id="431"/>
        </w:r>
      </w:ins>
      <w:ins w:id="436" w:author="Rapp_AfterRAN2#131" w:date="2025-09-01T22:30:00Z" w16du:dateUtc="2025-09-01T20:30:00Z">
        <w:r>
          <w:t>;</w:t>
        </w:r>
      </w:ins>
    </w:p>
    <w:p w14:paraId="5BD27E1A" w14:textId="77777777" w:rsidR="00745FAB" w:rsidRDefault="00745FAB" w:rsidP="00745FAB">
      <w:pPr>
        <w:pStyle w:val="B3"/>
        <w:rPr>
          <w:ins w:id="437" w:author="Rapp_AfterRAN2#130" w:date="2025-07-03T00:34:00Z"/>
          <w:rFonts w:ascii="TimesNewRomanPSMT" w:eastAsia="TimesNewRomanPSMT" w:hAnsi="TimesNewRomanPSMT" w:cs="TimesNewRomanPSMT"/>
        </w:rPr>
      </w:pPr>
      <w:ins w:id="438"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39" w:author="Rapp_AfterRAN2#131" w:date="2025-09-01T22:30:00Z" w16du:dateUtc="2025-09-01T20:30:00Z"/>
          <w:rFonts w:ascii="TimesNewRomanPSMT" w:eastAsia="TimesNewRomanPSMT" w:hAnsi="TimesNewRomanPSMT" w:cs="TimesNewRomanPSMT"/>
          <w:rPrChange w:id="440" w:author="Rapp_AfterRAN2#131" w:date="2025-09-01T22:30:00Z" w16du:dateUtc="2025-09-01T20:30:00Z">
            <w:rPr>
              <w:del w:id="441" w:author="Rapp_AfterRAN2#131" w:date="2025-09-01T22:30:00Z" w16du:dateUtc="2025-09-01T20:30:00Z"/>
            </w:rPr>
          </w:rPrChange>
        </w:rPr>
      </w:pPr>
      <w:ins w:id="44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43"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44" w:author="Rapp_AfterRAN2#130" w:date="2025-08-23T07:56:00Z" w16du:dateUtc="2025-08-23T05:56:00Z">
        <w:r w:rsidR="006F739D">
          <w:rPr>
            <w:rFonts w:ascii="TimesNewRomanPSMT" w:eastAsia="TimesNewRomanPSMT" w:hAnsi="TimesNewRomanPSMT" w:cs="TimesNewRomanPSMT"/>
          </w:rPr>
          <w:t>;</w:t>
        </w:r>
      </w:ins>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45" w:name="_Toc60776813"/>
      <w:bookmarkStart w:id="446" w:name="_Toc193445571"/>
      <w:bookmarkStart w:id="447" w:name="_Toc193451376"/>
      <w:bookmarkStart w:id="448" w:name="_Toc193462641"/>
      <w:r w:rsidRPr="00537C00">
        <w:rPr>
          <w:rFonts w:eastAsia="MS Mincho"/>
          <w:noProof/>
        </w:rPr>
        <w:t>5.3.8</w:t>
      </w:r>
      <w:r w:rsidRPr="00537C00">
        <w:rPr>
          <w:rFonts w:eastAsia="MS Mincho"/>
          <w:noProof/>
        </w:rPr>
        <w:tab/>
        <w:t>RRC connection release</w:t>
      </w:r>
      <w:bookmarkEnd w:id="445"/>
      <w:bookmarkEnd w:id="446"/>
      <w:bookmarkEnd w:id="447"/>
      <w:bookmarkEnd w:id="448"/>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49" w:name="_Toc60776816"/>
      <w:bookmarkStart w:id="450" w:name="_Toc193445574"/>
      <w:bookmarkStart w:id="451" w:name="_Toc193451379"/>
      <w:bookmarkStart w:id="452" w:name="_Toc193462644"/>
      <w:bookmarkStart w:id="453"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449"/>
      <w:bookmarkEnd w:id="450"/>
      <w:bookmarkEnd w:id="451"/>
      <w:bookmarkEnd w:id="452"/>
      <w:bookmarkEnd w:id="453"/>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54" w:name="_Hlk97714604"/>
      <w:r w:rsidRPr="00EE6E73">
        <w:rPr>
          <w:i/>
          <w:iCs/>
        </w:rPr>
        <w:t>cg-SDT-TimeAlignmentTimer</w:t>
      </w:r>
      <w:bookmarkEnd w:id="454"/>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5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55"/>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5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56"/>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57"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57"/>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58" w:author="Rapp_AfterRAN2#131" w:date="2025-09-01T22:30:00Z" w16du:dateUtc="2025-09-01T20:30:00Z"/>
        </w:rPr>
      </w:pPr>
      <w:commentRangeStart w:id="459"/>
      <w:ins w:id="460" w:author="Rapp_AfterRAN2#131" w:date="2025-09-01T22:31:00Z" w16du:dateUtc="2025-09-01T20:31:00Z">
        <w:r>
          <w:t>2</w:t>
        </w:r>
      </w:ins>
      <w:ins w:id="461" w:author="Rapp_AfterRAN2#131" w:date="2025-09-01T22:30:00Z" w16du:dateUtc="2025-09-01T20:30:00Z">
        <w:r>
          <w:t>&gt;</w:t>
        </w:r>
      </w:ins>
      <w:ins w:id="462" w:author="Rapp_AfterRAN2#131" w:date="2025-09-02T15:00:00Z" w16du:dateUtc="2025-09-02T13:00:00Z">
        <w:r w:rsidR="00A75AC7" w:rsidRPr="00537C00">
          <w:tab/>
        </w:r>
      </w:ins>
      <w:ins w:id="463" w:author="Rapp_AfterRAN2#131" w:date="2025-09-01T22:30:00Z" w16du:dateUtc="2025-09-01T20: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64" w:author="Rapp_AfterRAN2#131" w:date="2025-09-01T22:27:00Z" w16du:dateUtc="2025-09-01T20:27:00Z"/>
        </w:rPr>
      </w:pPr>
      <w:ins w:id="465" w:author="Rapp_AfterRAN2#131" w:date="2025-09-01T22:27:00Z" w16du:dateUtc="2025-09-01T20:27:00Z">
        <w:r>
          <w:t>2&gt;</w:t>
        </w:r>
      </w:ins>
      <w:ins w:id="466" w:author="Rapp_AfterRAN2#131" w:date="2025-09-02T15:01:00Z" w16du:dateUtc="2025-09-02T13:01:00Z">
        <w:r w:rsidR="00A75AC7" w:rsidRPr="00537C00">
          <w:tab/>
        </w:r>
      </w:ins>
      <w:ins w:id="467" w:author="Rapp_AfterRAN2#131" w:date="2025-09-01T22:27:00Z" w16du:dateUtc="2025-09-01T20:27:00Z">
        <w:r>
          <w:t xml:space="preserve">release </w:t>
        </w:r>
        <w:r w:rsidRPr="0049010A">
          <w:rPr>
            <w:i/>
            <w:iCs/>
          </w:rPr>
          <w:t>loggedDataCollectionAssistanceConfig</w:t>
        </w:r>
        <w:r>
          <w:t>, if configured</w:t>
        </w:r>
      </w:ins>
      <w:commentRangeEnd w:id="459"/>
      <w:ins w:id="468" w:author="Rapp_AfterRAN2#131" w:date="2025-09-03T05:19:00Z" w16du:dateUtc="2025-09-03T03:19:00Z">
        <w:r w:rsidR="00540D85">
          <w:rPr>
            <w:rStyle w:val="CommentReference"/>
          </w:rPr>
          <w:commentReference w:id="459"/>
        </w:r>
      </w:ins>
      <w:ins w:id="469" w:author="Rapp_AfterRAN2#131" w:date="2025-09-01T22:27:00Z" w16du:dateUtc="2025-09-01T20:27:00Z">
        <w:r>
          <w:t>;</w:t>
        </w:r>
      </w:ins>
    </w:p>
    <w:p w14:paraId="39484A82" w14:textId="0676D813" w:rsidR="006B7B80" w:rsidRPr="00537C00" w:rsidRDefault="006B7B80" w:rsidP="006B7B80">
      <w:pPr>
        <w:pStyle w:val="B2"/>
        <w:rPr>
          <w:ins w:id="470" w:author="Rapp_AfterRAN2#129bis" w:date="2025-05-06T15:38:00Z"/>
        </w:rPr>
      </w:pPr>
      <w:ins w:id="471"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472" w:name="_Toc60776822"/>
      <w:bookmarkStart w:id="473" w:name="_Toc193445581"/>
      <w:bookmarkStart w:id="474" w:name="_Toc193451386"/>
      <w:bookmarkStart w:id="475" w:name="_Toc193462651"/>
      <w:r w:rsidRPr="00537C00">
        <w:rPr>
          <w:noProof/>
        </w:rPr>
        <w:t>5.3.10</w:t>
      </w:r>
      <w:r w:rsidRPr="00537C00">
        <w:rPr>
          <w:noProof/>
        </w:rPr>
        <w:tab/>
        <w:t>Radio link failure related actions</w:t>
      </w:r>
      <w:bookmarkEnd w:id="472"/>
      <w:bookmarkEnd w:id="473"/>
      <w:bookmarkEnd w:id="474"/>
      <w:bookmarkEnd w:id="475"/>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476" w:name="_Toc60776825"/>
      <w:bookmarkStart w:id="477" w:name="_Toc193445584"/>
      <w:bookmarkStart w:id="478" w:name="_Toc193451389"/>
      <w:bookmarkStart w:id="479" w:name="_Toc193462654"/>
      <w:bookmarkStart w:id="480" w:name="_Toc201294941"/>
      <w:r w:rsidRPr="00EE6E73">
        <w:t>5.3.10.3</w:t>
      </w:r>
      <w:r w:rsidRPr="00EE6E73">
        <w:tab/>
        <w:t>Detection of radio link failure</w:t>
      </w:r>
      <w:bookmarkEnd w:id="476"/>
      <w:bookmarkEnd w:id="477"/>
      <w:bookmarkEnd w:id="478"/>
      <w:bookmarkEnd w:id="479"/>
      <w:bookmarkEnd w:id="480"/>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481"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482" w:author="Rapp_AfterRAN2#131" w:date="2025-09-02T15:01:00Z" w16du:dateUtc="2025-09-02T13:01:00Z"/>
        </w:rPr>
      </w:pPr>
      <w:commentRangeStart w:id="483"/>
      <w:ins w:id="484" w:author="Rapp_AfterRAN2#131" w:date="2025-09-02T15:01:00Z" w16du:dateUtc="2025-09-02T13: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485" w:author="Rapp_AfterRAN2#131" w:date="2025-09-02T15:00:00Z" w16du:dateUtc="2025-09-02T13:00:00Z"/>
        </w:rPr>
      </w:pPr>
      <w:ins w:id="486" w:author="Rapp_AfterRAN2#131" w:date="2025-09-02T15:01:00Z" w16du:dateUtc="2025-09-02T13:01:00Z">
        <w:r>
          <w:t>4&gt;</w:t>
        </w:r>
        <w:r w:rsidRPr="00537C00">
          <w:tab/>
        </w:r>
        <w:r>
          <w:t xml:space="preserve">release </w:t>
        </w:r>
        <w:r w:rsidRPr="0049010A">
          <w:rPr>
            <w:i/>
            <w:iCs/>
          </w:rPr>
          <w:t>loggedDataCollectionAssistanceConfig</w:t>
        </w:r>
        <w:r>
          <w:t>, if configured</w:t>
        </w:r>
      </w:ins>
      <w:commentRangeEnd w:id="483"/>
      <w:ins w:id="487" w:author="Rapp_AfterRAN2#131" w:date="2025-09-03T05:20:00Z" w16du:dateUtc="2025-09-03T03:20:00Z">
        <w:r w:rsidR="00540D85">
          <w:rPr>
            <w:rStyle w:val="CommentReference"/>
          </w:rPr>
          <w:commentReference w:id="483"/>
        </w:r>
      </w:ins>
      <w:ins w:id="488" w:author="Rapp_AfterRAN2#131" w:date="2025-09-02T15:01:00Z" w16du:dateUtc="2025-09-02T13:01:00Z">
        <w:r>
          <w:t>;</w:t>
        </w:r>
      </w:ins>
    </w:p>
    <w:p w14:paraId="03E9E462" w14:textId="555AA5C5" w:rsidR="0044249E" w:rsidRPr="00EE6E73" w:rsidRDefault="003A26B6" w:rsidP="003A26B6">
      <w:pPr>
        <w:pStyle w:val="B4"/>
      </w:pPr>
      <w:ins w:id="489" w:author="Rapp_AfterRAN2#129bis" w:date="2025-04-17T17:06:00Z">
        <w:r w:rsidRPr="00537C00">
          <w:t>4&gt;</w:t>
        </w:r>
        <w:r w:rsidRPr="00537C00">
          <w:tab/>
        </w:r>
      </w:ins>
      <w:ins w:id="490" w:author="Rapp_AfterRAN2#129bis" w:date="2025-04-23T16:13:00Z">
        <w:r w:rsidRPr="00537C00">
          <w:t xml:space="preserve">discard the logged measurement entries included </w:t>
        </w:r>
      </w:ins>
      <w:ins w:id="491" w:author="Rapp_AfterRAN2#129bis" w:date="2025-04-17T17:06:00Z">
        <w:r w:rsidRPr="00537C00">
          <w:t xml:space="preserve">in </w:t>
        </w:r>
        <w:r w:rsidRPr="00537C00">
          <w:rPr>
            <w:i/>
            <w:iCs/>
          </w:rPr>
          <w:t>VarCSI-LogMeasReport,</w:t>
        </w:r>
        <w:r w:rsidRPr="00537C00">
          <w:t xml:space="preserve"> if any</w:t>
        </w:r>
      </w:ins>
      <w:ins w:id="492" w:author="Rapp_AfterRAN2#130" w:date="2025-08-23T08:00:00Z" w16du:dateUtc="2025-08-23T06: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493" w:name="_Toc60776828"/>
      <w:bookmarkStart w:id="494" w:name="_Toc193445587"/>
      <w:bookmarkStart w:id="495" w:name="_Toc193451392"/>
      <w:bookmarkStart w:id="496" w:name="_Toc193462657"/>
      <w:bookmarkStart w:id="497" w:name="_Toc201294944"/>
      <w:r w:rsidRPr="00EE6E73">
        <w:rPr>
          <w:rFonts w:eastAsia="MS Mincho"/>
        </w:rPr>
        <w:t>5.3.11</w:t>
      </w:r>
      <w:r w:rsidRPr="00EE6E73">
        <w:rPr>
          <w:rFonts w:eastAsia="MS Mincho"/>
        </w:rPr>
        <w:tab/>
        <w:t>UE actions upon going to RRC_IDLE</w:t>
      </w:r>
      <w:bookmarkEnd w:id="493"/>
      <w:bookmarkEnd w:id="494"/>
      <w:bookmarkEnd w:id="495"/>
      <w:bookmarkEnd w:id="496"/>
      <w:bookmarkEnd w:id="497"/>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498" w:author="Rapp_AfterRAN2#131" w:date="2025-09-01T22:31:00Z" w16du:dateUtc="2025-09-01T20:31:00Z"/>
        </w:rPr>
      </w:pPr>
      <w:commentRangeStart w:id="499"/>
      <w:ins w:id="500" w:author="Rapp_AfterRAN2#131" w:date="2025-09-01T22:31:00Z" w16du:dateUtc="2025-09-01T20:31:00Z">
        <w:r>
          <w:t>1&gt;</w:t>
        </w:r>
      </w:ins>
      <w:ins w:id="501" w:author="Rapp_AfterRAN2#131" w:date="2025-09-02T14:52:00Z" w16du:dateUtc="2025-09-02T12:52:00Z">
        <w:r w:rsidR="00B35A00" w:rsidRPr="00537C00">
          <w:tab/>
        </w:r>
      </w:ins>
      <w:ins w:id="502" w:author="Rapp_AfterRAN2#131" w:date="2025-09-01T22:31:00Z" w16du:dateUtc="2025-09-01T20: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03" w:author="Rapp_AfterRAN2#131" w:date="2025-09-01T22:25:00Z" w16du:dateUtc="2025-09-01T20:25:00Z"/>
        </w:rPr>
      </w:pPr>
      <w:ins w:id="504" w:author="Rapp_AfterRAN2#131" w:date="2025-09-01T22:25:00Z" w16du:dateUtc="2025-09-01T20:25:00Z">
        <w:r>
          <w:t>1&gt;</w:t>
        </w:r>
      </w:ins>
      <w:ins w:id="505" w:author="Rapp_AfterRAN2#131" w:date="2025-09-02T14:52:00Z" w16du:dateUtc="2025-09-02T12:52:00Z">
        <w:r w:rsidR="00B35A00" w:rsidRPr="00537C00">
          <w:tab/>
        </w:r>
      </w:ins>
      <w:ins w:id="506" w:author="Rapp_AfterRAN2#131" w:date="2025-09-01T22:25:00Z" w16du:dateUtc="2025-09-01T20:25:00Z">
        <w:r>
          <w:t xml:space="preserve">release </w:t>
        </w:r>
        <w:r w:rsidRPr="0049010A">
          <w:rPr>
            <w:i/>
            <w:iCs/>
          </w:rPr>
          <w:t>loggedDataCollectionAssistanceConfig</w:t>
        </w:r>
        <w:r>
          <w:t>, if configured</w:t>
        </w:r>
      </w:ins>
      <w:commentRangeEnd w:id="499"/>
      <w:ins w:id="507" w:author="Rapp_AfterRAN2#131" w:date="2025-09-03T05:20:00Z" w16du:dateUtc="2025-09-03T03:20:00Z">
        <w:r w:rsidR="00FC1F39">
          <w:rPr>
            <w:rStyle w:val="CommentReference"/>
          </w:rPr>
          <w:commentReference w:id="499"/>
        </w:r>
      </w:ins>
      <w:ins w:id="508" w:author="Rapp_AfterRAN2#131" w:date="2025-09-01T22:25:00Z" w16du:dateUtc="2025-09-01T20:25:00Z">
        <w:r>
          <w:t>;</w:t>
        </w:r>
      </w:ins>
    </w:p>
    <w:p w14:paraId="26DC415D" w14:textId="1551F849" w:rsidR="00BB3DA8" w:rsidRPr="00537C00" w:rsidRDefault="00BB3DA8" w:rsidP="00BB3DA8">
      <w:pPr>
        <w:pStyle w:val="B1"/>
        <w:rPr>
          <w:ins w:id="509" w:author="Rapp_AfterRAN2#129bis" w:date="2025-05-06T15:36:00Z"/>
        </w:rPr>
      </w:pPr>
      <w:ins w:id="510"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11" w:name="_Toc60776830"/>
      <w:bookmarkStart w:id="512" w:name="_Toc193445589"/>
      <w:bookmarkStart w:id="513" w:name="_Toc193451394"/>
      <w:bookmarkStart w:id="514" w:name="_Toc193462659"/>
      <w:r w:rsidRPr="00D839FF">
        <w:t>5.3.13</w:t>
      </w:r>
      <w:r w:rsidRPr="00D839FF">
        <w:tab/>
        <w:t>RRC connection resume</w:t>
      </w:r>
      <w:bookmarkEnd w:id="511"/>
      <w:bookmarkEnd w:id="512"/>
      <w:bookmarkEnd w:id="513"/>
      <w:bookmarkEnd w:id="51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15" w:name="_Toc193445595"/>
      <w:bookmarkStart w:id="516" w:name="_Toc193451400"/>
      <w:bookmarkStart w:id="517" w:name="_Toc193462665"/>
      <w:bookmarkStart w:id="518" w:name="_Toc201294952"/>
      <w:r w:rsidRPr="00EE6E73">
        <w:t>5.3.13.2</w:t>
      </w:r>
      <w:r w:rsidRPr="00EE6E73">
        <w:tab/>
        <w:t>Initiation</w:t>
      </w:r>
      <w:bookmarkEnd w:id="515"/>
      <w:bookmarkEnd w:id="516"/>
      <w:bookmarkEnd w:id="517"/>
      <w:bookmarkEnd w:id="51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19"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1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20" w:name="OLE_LINK9"/>
      <w:bookmarkStart w:id="521" w:name="OLE_LINK10"/>
      <w:r w:rsidRPr="00EE6E73">
        <w:rPr>
          <w:i/>
        </w:rPr>
        <w:t>obtainCommonLocation</w:t>
      </w:r>
      <w:bookmarkEnd w:id="520"/>
      <w:bookmarkEnd w:id="52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rPr>
          <w:ins w:id="522"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23" w:author="Rapp_AfterRAN2#130" w:date="2025-07-03T00:43:00Z"/>
        </w:rPr>
      </w:pPr>
      <w:ins w:id="524"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25" w:author="Rapp_AfterRAN2#130" w:date="2025-07-03T00:43:00Z">
        <w:r w:rsidRPr="00D839FF">
          <w:t>1&gt;</w:t>
        </w:r>
        <w:r w:rsidRPr="00D839FF">
          <w:tab/>
          <w:t>release</w:t>
        </w:r>
        <w:r>
          <w:t xml:space="preserve"> </w:t>
        </w:r>
      </w:ins>
      <w:ins w:id="526" w:author="Rapp_AfterRAN2#130" w:date="2025-07-03T00:44:00Z">
        <w:r>
          <w:rPr>
            <w:i/>
            <w:iCs/>
          </w:rPr>
          <w:t>dataCollectionPreference</w:t>
        </w:r>
      </w:ins>
      <w:ins w:id="527"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28" w:name="_Hlk85564571"/>
      <w:r w:rsidRPr="00EE6E73">
        <w:tab/>
        <w:t xml:space="preserve">if the resume procedure is initiated </w:t>
      </w:r>
      <w:bookmarkEnd w:id="528"/>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29" w:name="_Toc60776835"/>
      <w:bookmarkStart w:id="530" w:name="_Toc193445597"/>
      <w:bookmarkStart w:id="531" w:name="_Toc193451402"/>
      <w:bookmarkStart w:id="532" w:name="_Toc193462667"/>
      <w:bookmarkStart w:id="533"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529"/>
      <w:bookmarkEnd w:id="530"/>
      <w:bookmarkEnd w:id="531"/>
      <w:bookmarkEnd w:id="532"/>
      <w:bookmarkEnd w:id="533"/>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3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34"/>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35" w:author="Rapp_AfterRAN2#130" w:date="2025-08-12T13:18:00Z" w16du:dateUtc="2025-08-12T11: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ins w:id="536" w:author="Rapp_AfterRAN2#131" w:date="2025-09-02T06:43:00Z" w16du:dateUtc="2025-09-02T04:43:00Z"/>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rPr>
          <w:ins w:id="537" w:author="Rapp_AfterRAN2#131" w:date="2025-09-02T06:44:00Z" w16du:dateUtc="2025-09-02T04:44:00Z"/>
        </w:rPr>
      </w:pPr>
      <w:commentRangeStart w:id="538"/>
      <w:ins w:id="539" w:author="Rapp_AfterRAN2#131" w:date="2025-09-02T06:44:00Z" w16du:dateUtc="2025-09-02T04:44:00Z">
        <w:r w:rsidRPr="00537C00">
          <w:t>2&gt;</w:t>
        </w:r>
        <w:r w:rsidRPr="00537C00">
          <w:tab/>
        </w:r>
      </w:ins>
      <w:ins w:id="540" w:author="Rapp_AfterRAN2#131" w:date="2025-09-02T06:47:00Z" w16du:dateUtc="2025-09-02T04:47:00Z">
        <w:r w:rsidR="001420B6">
          <w:t>if</w:t>
        </w:r>
      </w:ins>
      <w:ins w:id="541" w:author="Rapp_AfterRAN2#131" w:date="2025-09-03T05:21:00Z" w16du:dateUtc="2025-09-03T03:21:00Z">
        <w:r w:rsidR="00947555">
          <w:t>, for at least one serving cell,</w:t>
        </w:r>
      </w:ins>
      <w:ins w:id="542" w:author="Rapp_AfterRAN2#131" w:date="2025-09-02T06:47:00Z" w16du:dateUtc="2025-09-02T04:47:00Z">
        <w:r w:rsidR="001420B6">
          <w:t xml:space="preserve"> the UE is configured </w:t>
        </w:r>
      </w:ins>
      <w:ins w:id="543" w:author="Rapp_AfterRAN2#131" w:date="2025-09-02T06:48:00Z" w16du:dateUtc="2025-09-02T04: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44" w:author="Rapp_AfterRAN2#131" w:date="2025-09-02T13:05:00Z" w16du:dateUtc="2025-09-02T11:05:00Z">
        <w:r w:rsidR="00494737">
          <w:rPr>
            <w:i/>
            <w:iCs/>
          </w:rPr>
          <w:t>CRI</w:t>
        </w:r>
      </w:ins>
      <w:ins w:id="545" w:author="Rapp_AfterRAN2#131" w:date="2025-09-02T06:48:00Z" w16du:dateUtc="2025-09-02T04:48:00Z">
        <w:r w:rsidR="001420B6" w:rsidRPr="00CC75EA">
          <w:rPr>
            <w:i/>
            <w:iCs/>
          </w:rPr>
          <w:t>-r19</w:t>
        </w:r>
        <w:r w:rsidR="001420B6">
          <w:t xml:space="preserve"> or </w:t>
        </w:r>
        <w:r w:rsidR="001420B6" w:rsidRPr="00CC75EA">
          <w:rPr>
            <w:i/>
            <w:iCs/>
          </w:rPr>
          <w:t>p-</w:t>
        </w:r>
      </w:ins>
      <w:ins w:id="546" w:author="Rapp_AfterRAN2#131" w:date="2025-09-02T13:05:00Z" w16du:dateUtc="2025-09-02T11:05:00Z">
        <w:r w:rsidR="00494737">
          <w:rPr>
            <w:i/>
            <w:iCs/>
          </w:rPr>
          <w:t>SSB</w:t>
        </w:r>
        <w:r w:rsidR="00494737" w:rsidRPr="00CC75EA">
          <w:rPr>
            <w:i/>
            <w:iCs/>
          </w:rPr>
          <w:t>-</w:t>
        </w:r>
        <w:r w:rsidR="00494737">
          <w:rPr>
            <w:i/>
            <w:iCs/>
          </w:rPr>
          <w:t>I</w:t>
        </w:r>
        <w:r w:rsidR="00494737" w:rsidRPr="00CC75EA">
          <w:rPr>
            <w:i/>
            <w:iCs/>
          </w:rPr>
          <w:t>ndex</w:t>
        </w:r>
      </w:ins>
      <w:ins w:id="547" w:author="Rapp_AfterRAN2#131" w:date="2025-09-02T06:48:00Z" w16du:dateUtc="2025-09-02T04:48:00Z">
        <w:r w:rsidR="001420B6" w:rsidRPr="00CC75EA">
          <w:rPr>
            <w:i/>
            <w:iCs/>
          </w:rPr>
          <w:t>-r19</w:t>
        </w:r>
        <w:r w:rsidR="001420B6">
          <w:t xml:space="preserve"> or </w:t>
        </w:r>
        <w:r w:rsidR="001420B6" w:rsidRPr="00CC75EA">
          <w:rPr>
            <w:i/>
            <w:iCs/>
          </w:rPr>
          <w:t>p-</w:t>
        </w:r>
      </w:ins>
      <w:ins w:id="548" w:author="Rapp_AfterRAN2#131" w:date="2025-09-02T13:05:00Z" w16du:dateUtc="2025-09-02T11:05:00Z">
        <w:r w:rsidR="00494737">
          <w:rPr>
            <w:i/>
            <w:iCs/>
          </w:rPr>
          <w:t>CRI</w:t>
        </w:r>
      </w:ins>
      <w:ins w:id="549" w:author="Rapp_AfterRAN2#131" w:date="2025-09-02T06:48:00Z" w16du:dateUtc="2025-09-02T04:48:00Z">
        <w:r w:rsidR="001420B6" w:rsidRPr="00CC75EA">
          <w:rPr>
            <w:i/>
            <w:iCs/>
          </w:rPr>
          <w:t>-RSRP-r19</w:t>
        </w:r>
        <w:r w:rsidR="001420B6">
          <w:t xml:space="preserve"> or </w:t>
        </w:r>
        <w:r w:rsidR="001420B6" w:rsidRPr="00CC75EA">
          <w:rPr>
            <w:i/>
            <w:iCs/>
          </w:rPr>
          <w:t>p-</w:t>
        </w:r>
      </w:ins>
      <w:ins w:id="550" w:author="Rapp_AfterRAN2#131" w:date="2025-09-02T13:05:00Z" w16du:dateUtc="2025-09-02T11:05:00Z">
        <w:r w:rsidR="00494737">
          <w:rPr>
            <w:i/>
            <w:iCs/>
          </w:rPr>
          <w:t>SSB</w:t>
        </w:r>
        <w:r w:rsidR="00494737" w:rsidRPr="00CC75EA">
          <w:rPr>
            <w:i/>
            <w:iCs/>
          </w:rPr>
          <w:t>-</w:t>
        </w:r>
        <w:r w:rsidR="00494737">
          <w:rPr>
            <w:i/>
            <w:iCs/>
          </w:rPr>
          <w:t>I</w:t>
        </w:r>
        <w:r w:rsidR="00494737" w:rsidRPr="00CC75EA">
          <w:rPr>
            <w:i/>
            <w:iCs/>
          </w:rPr>
          <w:t>ndex</w:t>
        </w:r>
      </w:ins>
      <w:ins w:id="551" w:author="Rapp_AfterRAN2#131" w:date="2025-09-02T06:48:00Z" w16du:dateUtc="2025-09-02T04:48:00Z">
        <w:r w:rsidR="001420B6" w:rsidRPr="00CC75EA">
          <w:rPr>
            <w:i/>
            <w:iCs/>
          </w:rPr>
          <w:t>-RSRP-r19</w:t>
        </w:r>
      </w:ins>
      <w:commentRangeEnd w:id="538"/>
      <w:ins w:id="552" w:author="Rapp_AfterRAN2#131" w:date="2025-09-03T05:23:00Z" w16du:dateUtc="2025-09-03T03:23:00Z">
        <w:r w:rsidR="00E24756">
          <w:rPr>
            <w:rStyle w:val="CommentReference"/>
          </w:rPr>
          <w:commentReference w:id="538"/>
        </w:r>
      </w:ins>
      <w:ins w:id="553" w:author="Rapp_AfterRAN2#131" w:date="2025-09-02T06:44:00Z" w16du:dateUtc="2025-09-02T04:44:00Z">
        <w:r w:rsidRPr="00537C00">
          <w:t>:</w:t>
        </w:r>
      </w:ins>
    </w:p>
    <w:p w14:paraId="600D36CC" w14:textId="32BC8BED" w:rsidR="00A17EEC" w:rsidRDefault="00A17EEC" w:rsidP="00A17EEC">
      <w:pPr>
        <w:pStyle w:val="B3"/>
        <w:rPr>
          <w:ins w:id="554" w:author="Rapp_AfterRAN2#131" w:date="2025-09-02T06:44:00Z" w16du:dateUtc="2025-09-02T04:44:00Z"/>
        </w:rPr>
      </w:pPr>
      <w:ins w:id="555" w:author="Rapp_AfterRAN2#131" w:date="2025-09-02T06:44:00Z" w16du:dateUtc="2025-09-02T04:44:00Z">
        <w:r w:rsidRPr="00537C00">
          <w:t>3&gt;</w:t>
        </w:r>
        <w:r w:rsidRPr="00537C00">
          <w:tab/>
        </w:r>
      </w:ins>
      <w:ins w:id="556" w:author="Rapp_AfterRAN2#131" w:date="2025-09-02T06:49:00Z" w16du:dateUtc="2025-09-02T04:49:00Z">
        <w:r w:rsidR="001420B6">
          <w:t>for each such serving cell</w:t>
        </w:r>
      </w:ins>
      <w:ins w:id="557" w:author="Rapp_AfterRAN2#131" w:date="2025-09-02T06:51:00Z" w16du:dateUtc="2025-09-02T04:51:00Z">
        <w:r w:rsidR="001420B6">
          <w:t>,</w:t>
        </w:r>
      </w:ins>
      <w:ins w:id="558" w:author="Rapp_AfterRAN2#131" w:date="2025-09-02T06:50:00Z" w16du:dateUtc="2025-09-02T04: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59" w:author="Rapp_AfterRAN2#131" w:date="2025-09-02T06:44:00Z" w16du:dateUtc="2025-09-02T04:44:00Z"/>
          <w:rFonts w:eastAsia="Yu Mincho"/>
        </w:rPr>
      </w:pPr>
      <w:ins w:id="560" w:author="Rapp_AfterRAN2#131" w:date="2025-09-02T06:44:00Z" w16du:dateUtc="2025-09-02T04: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61" w:author="Rapp_AfterRAN2#131" w:date="2025-09-02T06:44:00Z" w16du:dateUtc="2025-09-02T04:44:00Z"/>
        </w:rPr>
      </w:pPr>
      <w:ins w:id="562" w:author="Rapp_AfterRAN2#131" w:date="2025-09-02T06:51:00Z" w16du:dateUtc="2025-09-02T04:51:00Z">
        <w:r>
          <w:t>4</w:t>
        </w:r>
      </w:ins>
      <w:ins w:id="563" w:author="Rapp_AfterRAN2#131" w:date="2025-09-02T06:44:00Z" w16du:dateUtc="2025-09-02T04: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64" w:author="Rapp_AfterRAN2#131" w:date="2025-09-02T06:52:00Z" w16du:dateUtc="2025-09-02T04: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65" w:author="Rapp_AfterRAN2#131" w:date="2025-09-02T13:05:00Z" w16du:dateUtc="2025-09-02T11:05:00Z">
        <w:r w:rsidR="00494737">
          <w:rPr>
            <w:i/>
            <w:iCs/>
          </w:rPr>
          <w:t>CRI</w:t>
        </w:r>
      </w:ins>
      <w:ins w:id="566" w:author="Rapp_AfterRAN2#131" w:date="2025-09-02T06:52:00Z" w16du:dateUtc="2025-09-02T04:52:00Z">
        <w:r w:rsidRPr="00CC75EA">
          <w:rPr>
            <w:i/>
            <w:iCs/>
          </w:rPr>
          <w:t>-r19</w:t>
        </w:r>
        <w:r>
          <w:t xml:space="preserve"> or </w:t>
        </w:r>
        <w:r w:rsidRPr="00CC75EA">
          <w:rPr>
            <w:i/>
            <w:iCs/>
          </w:rPr>
          <w:t>p-</w:t>
        </w:r>
      </w:ins>
      <w:ins w:id="567" w:author="Rapp_AfterRAN2#131" w:date="2025-09-02T13:05:00Z" w16du:dateUtc="2025-09-02T11:05:00Z">
        <w:r w:rsidR="00494737">
          <w:rPr>
            <w:i/>
            <w:iCs/>
          </w:rPr>
          <w:t>SSB</w:t>
        </w:r>
        <w:r w:rsidR="00494737" w:rsidRPr="00CC75EA">
          <w:rPr>
            <w:i/>
            <w:iCs/>
          </w:rPr>
          <w:t>-</w:t>
        </w:r>
        <w:r w:rsidR="00494737">
          <w:rPr>
            <w:i/>
            <w:iCs/>
          </w:rPr>
          <w:t>I</w:t>
        </w:r>
        <w:r w:rsidR="00494737" w:rsidRPr="00CC75EA">
          <w:rPr>
            <w:i/>
            <w:iCs/>
          </w:rPr>
          <w:t>ndex</w:t>
        </w:r>
      </w:ins>
      <w:ins w:id="568" w:author="Rapp_AfterRAN2#131" w:date="2025-09-02T06:52:00Z" w16du:dateUtc="2025-09-02T04:52:00Z">
        <w:r w:rsidRPr="00CC75EA">
          <w:rPr>
            <w:i/>
            <w:iCs/>
          </w:rPr>
          <w:t>-r19</w:t>
        </w:r>
        <w:r>
          <w:t xml:space="preserve"> or </w:t>
        </w:r>
        <w:r w:rsidRPr="00CC75EA">
          <w:rPr>
            <w:i/>
            <w:iCs/>
          </w:rPr>
          <w:t>p-</w:t>
        </w:r>
      </w:ins>
      <w:ins w:id="569" w:author="Rapp_AfterRAN2#131" w:date="2025-09-02T13:05:00Z" w16du:dateUtc="2025-09-02T11:05:00Z">
        <w:r w:rsidR="00494737">
          <w:rPr>
            <w:i/>
            <w:iCs/>
          </w:rPr>
          <w:t>CRI</w:t>
        </w:r>
      </w:ins>
      <w:ins w:id="570" w:author="Rapp_AfterRAN2#131" w:date="2025-09-02T06:52:00Z" w16du:dateUtc="2025-09-02T04:52:00Z">
        <w:r w:rsidRPr="00CC75EA">
          <w:rPr>
            <w:i/>
            <w:iCs/>
          </w:rPr>
          <w:t>-RSRP-r19</w:t>
        </w:r>
        <w:r>
          <w:t xml:space="preserve"> or </w:t>
        </w:r>
        <w:r w:rsidRPr="00CC75EA">
          <w:rPr>
            <w:i/>
            <w:iCs/>
          </w:rPr>
          <w:t>p-</w:t>
        </w:r>
      </w:ins>
      <w:ins w:id="571" w:author="Rapp_AfterRAN2#131" w:date="2025-09-02T13:05:00Z" w16du:dateUtc="2025-09-02T11:05:00Z">
        <w:r w:rsidR="00494737">
          <w:rPr>
            <w:i/>
            <w:iCs/>
          </w:rPr>
          <w:t>SSB</w:t>
        </w:r>
        <w:r w:rsidR="00494737" w:rsidRPr="00CC75EA">
          <w:rPr>
            <w:i/>
            <w:iCs/>
          </w:rPr>
          <w:t>-</w:t>
        </w:r>
        <w:r w:rsidR="00494737">
          <w:rPr>
            <w:i/>
            <w:iCs/>
          </w:rPr>
          <w:t>I</w:t>
        </w:r>
        <w:r w:rsidR="00494737" w:rsidRPr="00CC75EA">
          <w:rPr>
            <w:i/>
            <w:iCs/>
          </w:rPr>
          <w:t>ndex</w:t>
        </w:r>
      </w:ins>
      <w:ins w:id="572" w:author="Rapp_AfterRAN2#131" w:date="2025-09-02T06:52:00Z" w16du:dateUtc="2025-09-02T04:52:00Z">
        <w:r w:rsidRPr="00CC75EA">
          <w:rPr>
            <w:i/>
            <w:iCs/>
          </w:rPr>
          <w:t>-RSRP-r19</w:t>
        </w:r>
      </w:ins>
      <w:ins w:id="573" w:author="Rapp_AfterRAN2#131" w:date="2025-09-02T06:44:00Z" w16du:dateUtc="2025-09-02T04:44:00Z">
        <w:r w:rsidR="00A17EEC" w:rsidRPr="00537C00">
          <w:t>:</w:t>
        </w:r>
      </w:ins>
    </w:p>
    <w:p w14:paraId="6BB63406" w14:textId="062F073D" w:rsidR="00A17EEC" w:rsidRPr="00537C00" w:rsidRDefault="000611E0" w:rsidP="00860E9D">
      <w:pPr>
        <w:pStyle w:val="B5"/>
        <w:rPr>
          <w:ins w:id="574" w:author="Rapp_AfterRAN2#131" w:date="2025-09-02T06:44:00Z" w16du:dateUtc="2025-09-02T04:44:00Z"/>
        </w:rPr>
      </w:pPr>
      <w:ins w:id="575" w:author="Rapp_AfterRAN2#131" w:date="2025-09-02T06:52:00Z" w16du:dateUtc="2025-09-02T04:52:00Z">
        <w:r>
          <w:t>5</w:t>
        </w:r>
      </w:ins>
      <w:ins w:id="576" w:author="Rapp_AfterRAN2#131" w:date="2025-09-02T06:44:00Z" w16du:dateUtc="2025-09-02T04: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577" w:author="Rapp_AfterRAN2#131" w:date="2025-09-02T06:44:00Z" w16du:dateUtc="2025-09-02T04:44:00Z"/>
          <w:rFonts w:eastAsia="Yu Mincho"/>
        </w:rPr>
      </w:pPr>
      <w:ins w:id="578" w:author="Rapp_AfterRAN2#131" w:date="2025-09-02T06:52:00Z" w16du:dateUtc="2025-09-02T04:52:00Z">
        <w:r>
          <w:t>6</w:t>
        </w:r>
      </w:ins>
      <w:ins w:id="579" w:author="Rapp_AfterRAN2#131" w:date="2025-09-02T06:44:00Z" w16du:dateUtc="2025-09-02T04:44:00Z">
        <w:r w:rsidR="00A17EEC" w:rsidRPr="00537C00">
          <w:t>&gt;</w:t>
        </w:r>
        <w:r w:rsidR="00A17EEC" w:rsidRPr="00537C00">
          <w:tab/>
        </w:r>
        <w:r w:rsidR="00A17EEC" w:rsidRPr="00537C00">
          <w:rPr>
            <w:rFonts w:eastAsia="Yu Mincho"/>
          </w:rPr>
          <w:t xml:space="preserve">set the </w:t>
        </w:r>
      </w:ins>
      <w:ins w:id="580" w:author="Rapp_AfterRAN2#131" w:date="2025-09-02T14:57:00Z" w16du:dateUtc="2025-09-02T12:57:00Z">
        <w:r w:rsidR="004D3280" w:rsidRPr="004D3280">
          <w:rPr>
            <w:rFonts w:eastAsia="Yu Mincho"/>
            <w:i/>
            <w:iCs/>
          </w:rPr>
          <w:t>csi-ReportConfigId</w:t>
        </w:r>
        <w:r w:rsidR="007E7131">
          <w:rPr>
            <w:rFonts w:eastAsia="Yu Mincho"/>
          </w:rPr>
          <w:t xml:space="preserve"> within</w:t>
        </w:r>
      </w:ins>
      <w:ins w:id="581" w:author="Rapp_AfterRAN2#131" w:date="2025-09-02T06:44:00Z" w16du:dateUtc="2025-09-02T04: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582" w:author="Rapp_AfterRAN2#131" w:date="2025-09-02T06:44:00Z" w16du:dateUtc="2025-09-02T04:44:00Z"/>
        </w:rPr>
      </w:pPr>
      <w:ins w:id="583" w:author="Rapp_AfterRAN2#131" w:date="2025-09-02T06:52:00Z" w16du:dateUtc="2025-09-02T04:52:00Z">
        <w:r>
          <w:t>6</w:t>
        </w:r>
      </w:ins>
      <w:ins w:id="584" w:author="Rapp_AfterRAN2#131" w:date="2025-09-02T06:44:00Z" w16du:dateUtc="2025-09-02T04: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585" w:author="Rapp_AfterRAN2#131" w:date="2025-09-02T06:44:00Z" w16du:dateUtc="2025-09-02T04:44:00Z"/>
          <w:rFonts w:eastAsia="MS Mincho"/>
        </w:rPr>
      </w:pPr>
      <w:ins w:id="586" w:author="Rapp_AfterRAN2#131" w:date="2025-09-02T06:52:00Z" w16du:dateUtc="2025-09-02T04:52:00Z">
        <w:r>
          <w:t>6</w:t>
        </w:r>
      </w:ins>
      <w:ins w:id="587" w:author="Rapp_AfterRAN2#131" w:date="2025-09-02T06:44:00Z" w16du:dateUtc="2025-09-02T04: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SimSun"/>
          <w:lang w:eastAsia="en-US"/>
        </w:rPr>
      </w:pPr>
      <w:ins w:id="588" w:author="Rapp_AfterRAN2#131" w:date="2025-09-02T06:56:00Z" w16du:dateUtc="2025-09-02T04:56:00Z">
        <w:r>
          <w:t>7</w:t>
        </w:r>
      </w:ins>
      <w:ins w:id="589" w:author="Rapp_AfterRAN2#131" w:date="2025-09-02T06:44:00Z" w16du:dateUtc="2025-09-02T04:44:00Z">
        <w:r w:rsidR="00A17EEC" w:rsidRPr="00537C00">
          <w:t>&gt;</w:t>
        </w:r>
        <w:r w:rsidR="00A17EEC" w:rsidRPr="00537C00">
          <w:tab/>
        </w:r>
      </w:ins>
      <w:ins w:id="590" w:author="Rapp_AfterRAN2#131" w:date="2025-09-02T06:58:00Z" w16du:dateUtc="2025-09-02T04: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591" w:author="Rapp_AfterRAN2#131" w:date="2025-09-02T06:44:00Z" w16du:dateUtc="2025-09-02T04:44:00Z">
        <w:r w:rsidR="00A17EEC">
          <w:t xml:space="preserve">include </w:t>
        </w:r>
        <w:r w:rsidR="00A17EEC">
          <w:rPr>
            <w:i/>
            <w:iCs/>
          </w:rPr>
          <w:t>releaseConfigurationPreference</w:t>
        </w:r>
      </w:ins>
      <w:ins w:id="592" w:author="Rapp_AfterRAN2#131" w:date="2025-09-02T06:53:00Z" w16du:dateUtc="2025-09-02T04: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593" w:name="_Toc60776853"/>
      <w:bookmarkStart w:id="594" w:name="_Toc193445615"/>
      <w:bookmarkStart w:id="595" w:name="_Toc193451420"/>
      <w:bookmarkStart w:id="596" w:name="_Toc193462685"/>
      <w:bookmarkStart w:id="597" w:name="_Toc201294972"/>
      <w:bookmarkStart w:id="598" w:name="_Toc60776863"/>
      <w:bookmarkStart w:id="599" w:name="_Toc193445625"/>
      <w:bookmarkStart w:id="600" w:name="_Toc193451430"/>
      <w:bookmarkStart w:id="601" w:name="_Toc193462695"/>
      <w:bookmarkStart w:id="602" w:name="_Toc201294982"/>
      <w:r w:rsidRPr="00EE6E73">
        <w:rPr>
          <w:rFonts w:eastAsia="MS Mincho"/>
        </w:rPr>
        <w:t>5.4</w:t>
      </w:r>
      <w:r w:rsidRPr="00EE6E73">
        <w:rPr>
          <w:rFonts w:eastAsia="MS Mincho"/>
        </w:rPr>
        <w:tab/>
        <w:t>Inter-RAT mobility</w:t>
      </w:r>
      <w:bookmarkEnd w:id="593"/>
      <w:bookmarkEnd w:id="594"/>
      <w:bookmarkEnd w:id="595"/>
      <w:bookmarkEnd w:id="596"/>
      <w:bookmarkEnd w:id="597"/>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603" w:name="_Toc60776859"/>
      <w:bookmarkStart w:id="604" w:name="_Toc193445621"/>
      <w:bookmarkStart w:id="605" w:name="_Toc193451426"/>
      <w:bookmarkStart w:id="606" w:name="_Toc193462691"/>
      <w:bookmarkStart w:id="607" w:name="_Toc201294978"/>
      <w:r w:rsidRPr="00EE6E73">
        <w:rPr>
          <w:rFonts w:eastAsia="DengXian"/>
        </w:rPr>
        <w:t>5.4.3</w:t>
      </w:r>
      <w:r w:rsidRPr="00EE6E73">
        <w:rPr>
          <w:rFonts w:eastAsia="DengXian"/>
        </w:rPr>
        <w:tab/>
        <w:t>Mobility from NR</w:t>
      </w:r>
      <w:bookmarkEnd w:id="603"/>
      <w:bookmarkEnd w:id="604"/>
      <w:bookmarkEnd w:id="605"/>
      <w:bookmarkEnd w:id="606"/>
      <w:bookmarkEnd w:id="607"/>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598"/>
      <w:bookmarkEnd w:id="599"/>
      <w:bookmarkEnd w:id="600"/>
      <w:bookmarkEnd w:id="601"/>
      <w:bookmarkEnd w:id="602"/>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ins w:id="608" w:author="Rapp_AfterRAN2#131" w:date="2025-09-01T20:33:00Z" w16du:dateUtc="2025-09-01T18:33:00Z"/>
          <w:rFonts w:eastAsia="DengXian"/>
        </w:rPr>
      </w:pPr>
      <w:commentRangeStart w:id="609"/>
      <w:ins w:id="610" w:author="Rapp_AfterRAN2#131" w:date="2025-09-01T20:33:00Z" w16du:dateUtc="2025-09-01T18:33:00Z">
        <w:r w:rsidRPr="00EE6E73">
          <w:rPr>
            <w:rFonts w:eastAsia="DengXian"/>
          </w:rPr>
          <w:t>1&gt;</w:t>
        </w:r>
        <w:r w:rsidRPr="00EE6E73">
          <w:rPr>
            <w:rFonts w:eastAsia="DengXian"/>
          </w:rPr>
          <w:tab/>
        </w:r>
      </w:ins>
      <w:ins w:id="611" w:author="Rapp_AfterRAN2#131" w:date="2025-09-01T20:35:00Z" w16du:dateUtc="2025-09-01T18:35:00Z">
        <w:r w:rsidRPr="00537C00">
          <w:t xml:space="preserve">discard </w:t>
        </w:r>
        <w:r>
          <w:t xml:space="preserve">any </w:t>
        </w:r>
        <w:r w:rsidRPr="00537C00">
          <w:t xml:space="preserve">logged measurement entries included in </w:t>
        </w:r>
        <w:r w:rsidRPr="00537C00">
          <w:rPr>
            <w:i/>
            <w:iCs/>
          </w:rPr>
          <w:t>VarCSI-LogMeasReport</w:t>
        </w:r>
      </w:ins>
      <w:commentRangeEnd w:id="609"/>
      <w:ins w:id="612" w:author="Rapp_AfterRAN2#131" w:date="2025-09-03T05:25:00Z" w16du:dateUtc="2025-09-03T03:25:00Z">
        <w:r w:rsidR="001647E4">
          <w:rPr>
            <w:rStyle w:val="CommentReference"/>
          </w:rPr>
          <w:commentReference w:id="609"/>
        </w:r>
      </w:ins>
      <w:ins w:id="613" w:author="Rapp_AfterRAN2#131" w:date="2025-09-01T20:33:00Z" w16du:dateUtc="2025-09-01T18:33:00Z">
        <w:r>
          <w:rPr>
            <w:rFonts w:eastAsia="DengXian"/>
          </w:rPr>
          <w:t>;</w:t>
        </w:r>
      </w:ins>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14" w:name="_Toc60776865"/>
      <w:bookmarkStart w:id="615" w:name="_Toc193445627"/>
      <w:bookmarkStart w:id="616" w:name="_Toc193451432"/>
      <w:bookmarkStart w:id="617" w:name="_Toc193462697"/>
      <w:bookmarkStart w:id="618" w:name="_Toc201294984"/>
      <w:bookmarkStart w:id="619" w:name="_Toc193445649"/>
      <w:bookmarkStart w:id="620" w:name="_Toc193451454"/>
      <w:bookmarkStart w:id="621" w:name="_Toc193462719"/>
      <w:bookmarkStart w:id="622" w:name="_Toc201295006"/>
      <w:bookmarkStart w:id="623" w:name="_Toc60776887"/>
      <w:bookmarkStart w:id="624" w:name="_Toc193445651"/>
      <w:bookmarkStart w:id="625" w:name="_Toc193451456"/>
      <w:bookmarkStart w:id="626" w:name="_Toc193462721"/>
      <w:bookmarkStart w:id="627" w:name="_Toc201295008"/>
      <w:r w:rsidRPr="00EE6E73">
        <w:t>5.5</w:t>
      </w:r>
      <w:r w:rsidRPr="00EE6E73">
        <w:tab/>
        <w:t>Measurements</w:t>
      </w:r>
      <w:bookmarkEnd w:id="614"/>
      <w:bookmarkEnd w:id="615"/>
      <w:bookmarkEnd w:id="616"/>
      <w:bookmarkEnd w:id="617"/>
      <w:bookmarkEnd w:id="61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19"/>
      <w:bookmarkEnd w:id="620"/>
      <w:bookmarkEnd w:id="621"/>
      <w:bookmarkEnd w:id="62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623"/>
      <w:bookmarkEnd w:id="624"/>
      <w:bookmarkEnd w:id="625"/>
      <w:bookmarkEnd w:id="626"/>
      <w:bookmarkEnd w:id="62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28"/>
      <w:ins w:id="629" w:author="Rapp_AfterRAN2#131" w:date="2025-09-01T14:03:00Z" w16du:dateUtc="2025-09-01T12: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28"/>
      <w:ins w:id="630" w:author="Rapp_AfterRAN2#131" w:date="2025-09-03T05:26:00Z" w16du:dateUtc="2025-09-03T03:26:00Z">
        <w:r w:rsidR="00A167BF">
          <w:rPr>
            <w:rStyle w:val="CommentReference"/>
          </w:rPr>
          <w:commentReference w:id="628"/>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31" w:author="Rapp_AfterRAN2#131" w:date="2025-09-01T14:03:00Z" w16du:dateUtc="2025-09-01T12:03:00Z">
        <w:r w:rsidR="000870A9">
          <w:t xml:space="preserve">, </w:t>
        </w:r>
        <w:commentRangeStart w:id="632"/>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2"/>
      <w:ins w:id="633" w:author="Rapp_AfterRAN2#131" w:date="2025-09-03T05:27:00Z" w16du:dateUtc="2025-09-03T03:27:00Z">
        <w:r w:rsidR="00FA1B31">
          <w:rPr>
            <w:rStyle w:val="CommentReference"/>
          </w:rPr>
          <w:commentReference w:id="632"/>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34" w:name="_Toc60776888"/>
      <w:bookmarkStart w:id="635" w:name="_Toc193445652"/>
      <w:bookmarkStart w:id="636" w:name="_Toc193451457"/>
      <w:bookmarkStart w:id="637" w:name="_Toc193462722"/>
      <w:bookmarkStart w:id="638" w:name="_Toc201295009"/>
      <w:r w:rsidRPr="00EE6E73">
        <w:t>5.5.4.3</w:t>
      </w:r>
      <w:r w:rsidRPr="00EE6E73">
        <w:tab/>
        <w:t>Event A2 (Serving becomes worse than threshold)</w:t>
      </w:r>
      <w:bookmarkEnd w:id="634"/>
      <w:bookmarkEnd w:id="635"/>
      <w:bookmarkEnd w:id="636"/>
      <w:bookmarkEnd w:id="637"/>
      <w:bookmarkEnd w:id="63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39"/>
      <w:ins w:id="640" w:author="Rapp_AfterRAN2#131" w:date="2025-09-01T14:04:00Z" w16du:dateUtc="2025-09-01T12: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9"/>
      <w:ins w:id="641" w:author="Rapp_AfterRAN2#131" w:date="2025-09-03T05:27:00Z" w16du:dateUtc="2025-09-03T03:27:00Z">
        <w:r w:rsidR="00FA1B31">
          <w:rPr>
            <w:rStyle w:val="CommentReference"/>
          </w:rPr>
          <w:commentReference w:id="639"/>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42" w:author="Rapp_AfterRAN2#131" w:date="2025-09-01T14:04:00Z" w16du:dateUtc="2025-09-01T12:04:00Z">
        <w:r w:rsidR="000870A9">
          <w:t xml:space="preserve">, </w:t>
        </w:r>
        <w:commentRangeStart w:id="643"/>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3"/>
      <w:ins w:id="644" w:author="Rapp_AfterRAN2#131" w:date="2025-09-03T05:27:00Z" w16du:dateUtc="2025-09-03T03:27:00Z">
        <w:r w:rsidR="0000593F">
          <w:rPr>
            <w:rStyle w:val="CommentReference"/>
          </w:rPr>
          <w:commentReference w:id="643"/>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Heading2"/>
        <w:rPr>
          <w:ins w:id="645" w:author="Rapp_AfterRAN2#131" w:date="2025-09-01T13:55:00Z" w16du:dateUtc="2025-09-01T11:55:00Z"/>
        </w:rPr>
      </w:pPr>
      <w:commentRangeStart w:id="646"/>
      <w:ins w:id="647" w:author="Rapp_AfterRAN2#131" w:date="2025-09-01T13:55:00Z" w16du:dateUtc="2025-09-01T11:55:00Z">
        <w:r w:rsidRPr="00D839FF">
          <w:t>5.5</w:t>
        </w:r>
        <w:r>
          <w:t>x</w:t>
        </w:r>
        <w:bookmarkStart w:id="648" w:name="_Toc60776908"/>
        <w:bookmarkStart w:id="649" w:name="_Toc193445688"/>
        <w:bookmarkStart w:id="650" w:name="_Toc193451493"/>
        <w:bookmarkStart w:id="651" w:name="_Toc193462758"/>
        <w:r w:rsidRPr="00D839FF">
          <w:tab/>
          <w:t>Logged Measurements</w:t>
        </w:r>
        <w:bookmarkEnd w:id="648"/>
        <w:bookmarkEnd w:id="649"/>
        <w:bookmarkEnd w:id="650"/>
        <w:bookmarkEnd w:id="651"/>
        <w:r>
          <w:t xml:space="preserve"> for Network Data Collection</w:t>
        </w:r>
      </w:ins>
      <w:commentRangeEnd w:id="646"/>
      <w:ins w:id="652" w:author="Rapp_AfterRAN2#131" w:date="2025-09-03T05:29:00Z" w16du:dateUtc="2025-09-03T03:29:00Z">
        <w:r w:rsidR="00E9646D">
          <w:rPr>
            <w:rStyle w:val="CommentReference"/>
            <w:rFonts w:ascii="Times New Roman" w:hAnsi="Times New Roman"/>
            <w:noProof/>
          </w:rPr>
          <w:commentReference w:id="646"/>
        </w:r>
      </w:ins>
    </w:p>
    <w:p w14:paraId="078C3CB7" w14:textId="4FF3D2F1" w:rsidR="00776A27" w:rsidRPr="00D839FF" w:rsidRDefault="00776A27" w:rsidP="00776A27">
      <w:pPr>
        <w:pStyle w:val="Heading3"/>
        <w:rPr>
          <w:ins w:id="653" w:author="Rapp_AfterRAN2#131" w:date="2025-09-01T13:55:00Z" w16du:dateUtc="2025-09-01T11:55:00Z"/>
        </w:rPr>
      </w:pPr>
      <w:bookmarkStart w:id="654" w:name="_Toc60776909"/>
      <w:bookmarkStart w:id="655" w:name="_Toc193445689"/>
      <w:bookmarkStart w:id="656" w:name="_Toc193451494"/>
      <w:bookmarkStart w:id="657" w:name="_Toc193462759"/>
      <w:ins w:id="658" w:author="Rapp_AfterRAN2#131" w:date="2025-09-01T13:55:00Z" w16du:dateUtc="2025-09-01T11:55:00Z">
        <w:r w:rsidRPr="00D839FF">
          <w:t>5.5</w:t>
        </w:r>
        <w:r>
          <w:t>x</w:t>
        </w:r>
        <w:r w:rsidRPr="00D839FF">
          <w:t>.1</w:t>
        </w:r>
        <w:r w:rsidRPr="00D839FF">
          <w:tab/>
          <w:t>Logged Measurement Configuration</w:t>
        </w:r>
        <w:bookmarkEnd w:id="654"/>
        <w:bookmarkEnd w:id="655"/>
        <w:bookmarkEnd w:id="656"/>
        <w:bookmarkEnd w:id="657"/>
      </w:ins>
    </w:p>
    <w:p w14:paraId="2A01F600" w14:textId="22C49D3F" w:rsidR="00776A27" w:rsidRPr="00D839FF" w:rsidRDefault="00776A27" w:rsidP="00776A27">
      <w:pPr>
        <w:pStyle w:val="Heading4"/>
        <w:rPr>
          <w:ins w:id="659" w:author="Rapp_AfterRAN2#131" w:date="2025-09-01T13:55:00Z" w16du:dateUtc="2025-09-01T11:55:00Z"/>
        </w:rPr>
      </w:pPr>
      <w:bookmarkStart w:id="660" w:name="_Toc60776910"/>
      <w:bookmarkStart w:id="661" w:name="_Toc193445690"/>
      <w:bookmarkStart w:id="662" w:name="_Toc193451495"/>
      <w:bookmarkStart w:id="663" w:name="_Toc193462760"/>
      <w:ins w:id="664" w:author="Rapp_AfterRAN2#131" w:date="2025-09-01T13:55:00Z" w16du:dateUtc="2025-09-01T11:55:00Z">
        <w:r w:rsidRPr="00D839FF">
          <w:t>5.5</w:t>
        </w:r>
        <w:r>
          <w:t>x</w:t>
        </w:r>
        <w:r w:rsidRPr="00D839FF">
          <w:t>.1.1</w:t>
        </w:r>
        <w:r w:rsidRPr="00D839FF">
          <w:tab/>
          <w:t>General</w:t>
        </w:r>
        <w:bookmarkEnd w:id="660"/>
        <w:bookmarkEnd w:id="661"/>
        <w:bookmarkEnd w:id="662"/>
        <w:bookmarkEnd w:id="663"/>
      </w:ins>
    </w:p>
    <w:p w14:paraId="28471659" w14:textId="77777777" w:rsidR="00776A27" w:rsidRPr="00D839FF" w:rsidRDefault="00776A27" w:rsidP="00776A27">
      <w:pPr>
        <w:rPr>
          <w:ins w:id="665" w:author="Rapp_AfterRAN2#131" w:date="2025-09-01T13:55:00Z" w16du:dateUtc="2025-09-01T11:55:00Z"/>
        </w:rPr>
      </w:pPr>
      <w:ins w:id="666" w:author="Rapp_AfterRAN2#131" w:date="2025-09-01T13:55:00Z" w16du:dateUtc="2025-09-01T11:55:00Z">
        <w:r w:rsidRPr="00D839FF">
          <w:t>The purpose of this procedure is to configure the UE to perform logging of measurement results while in RRC_</w:t>
        </w:r>
        <w:r>
          <w:t>CONNECTED</w:t>
        </w:r>
        <w:r w:rsidRPr="00D839FF">
          <w:t xml:space="preserve">. The procedure applies to logged measurements </w:t>
        </w:r>
        <w:r>
          <w:t xml:space="preserve">for network data collection </w:t>
        </w:r>
        <w:r w:rsidRPr="00D839FF">
          <w:t>capable UEs that are in RRC_CONNECTED.</w:t>
        </w:r>
      </w:ins>
    </w:p>
    <w:p w14:paraId="4A311E96" w14:textId="77777777" w:rsidR="00776A27" w:rsidRPr="00D839FF" w:rsidRDefault="00776A27" w:rsidP="00776A27">
      <w:pPr>
        <w:pStyle w:val="NO"/>
        <w:rPr>
          <w:ins w:id="667" w:author="Rapp_AfterRAN2#131" w:date="2025-09-01T13:55:00Z" w16du:dateUtc="2025-09-01T11:55:00Z"/>
        </w:rPr>
      </w:pPr>
      <w:ins w:id="668" w:author="Rapp_AfterRAN2#131" w:date="2025-09-01T13:55:00Z" w16du:dateUtc="2025-09-01T11:55:00Z">
        <w:r w:rsidRPr="00D839FF">
          <w:t>NOTE:</w:t>
        </w:r>
        <w:r w:rsidRPr="00D839FF">
          <w:tab/>
          <w:t>NG-RAN may retrieve stored logged measurement information by means of the UE information procedure.</w:t>
        </w:r>
      </w:ins>
    </w:p>
    <w:p w14:paraId="596F3A8E" w14:textId="34561703" w:rsidR="00776A27" w:rsidRPr="00D839FF" w:rsidRDefault="00776A27" w:rsidP="00776A27">
      <w:pPr>
        <w:pStyle w:val="Heading4"/>
        <w:rPr>
          <w:ins w:id="669" w:author="Rapp_AfterRAN2#131" w:date="2025-09-01T13:55:00Z" w16du:dateUtc="2025-09-01T11:55:00Z"/>
        </w:rPr>
      </w:pPr>
      <w:bookmarkStart w:id="670" w:name="_Toc60776911"/>
      <w:bookmarkStart w:id="671" w:name="_Toc193445691"/>
      <w:bookmarkStart w:id="672" w:name="_Toc193451496"/>
      <w:bookmarkStart w:id="673" w:name="_Toc193462761"/>
      <w:ins w:id="674" w:author="Rapp_AfterRAN2#131" w:date="2025-09-01T13:55:00Z" w16du:dateUtc="2025-09-01T11:55:00Z">
        <w:r w:rsidRPr="00D839FF">
          <w:t>5.5</w:t>
        </w:r>
        <w:r>
          <w:t>x</w:t>
        </w:r>
        <w:r w:rsidRPr="00D839FF">
          <w:t>.1.2</w:t>
        </w:r>
        <w:r w:rsidRPr="00D839FF">
          <w:tab/>
          <w:t>Initiation</w:t>
        </w:r>
        <w:bookmarkEnd w:id="670"/>
        <w:bookmarkEnd w:id="671"/>
        <w:bookmarkEnd w:id="672"/>
        <w:bookmarkEnd w:id="673"/>
      </w:ins>
    </w:p>
    <w:p w14:paraId="1B26402A" w14:textId="77777777" w:rsidR="00776A27" w:rsidRPr="00D839FF" w:rsidRDefault="00776A27" w:rsidP="00776A27">
      <w:pPr>
        <w:rPr>
          <w:ins w:id="675" w:author="Rapp_AfterRAN2#131" w:date="2025-09-01T13:55:00Z" w16du:dateUtc="2025-09-01T11:55:00Z"/>
        </w:rPr>
      </w:pPr>
      <w:ins w:id="676" w:author="Rapp_AfterRAN2#131" w:date="2025-09-01T13:55:00Z" w16du:dateUtc="2025-09-01T11: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677" w:author="Rapp_AfterRAN2#131" w:date="2025-09-01T13:55:00Z" w16du:dateUtc="2025-09-01T11:55:00Z"/>
        </w:rPr>
      </w:pPr>
      <w:bookmarkStart w:id="678" w:name="_Toc60776912"/>
      <w:bookmarkStart w:id="679" w:name="_Toc193445692"/>
      <w:bookmarkStart w:id="680" w:name="_Toc193451497"/>
      <w:bookmarkStart w:id="681" w:name="_Toc193462762"/>
      <w:ins w:id="682" w:author="Rapp_AfterRAN2#131" w:date="2025-09-01T13:55:00Z" w16du:dateUtc="2025-09-01T11: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678"/>
        <w:bookmarkEnd w:id="679"/>
        <w:bookmarkEnd w:id="680"/>
        <w:bookmarkEnd w:id="681"/>
      </w:ins>
    </w:p>
    <w:p w14:paraId="14DFB7DF" w14:textId="77777777" w:rsidR="00776A27" w:rsidRPr="00D839FF" w:rsidRDefault="00776A27" w:rsidP="00776A27">
      <w:pPr>
        <w:rPr>
          <w:ins w:id="683" w:author="Rapp_AfterRAN2#131" w:date="2025-09-01T13:55:00Z" w16du:dateUtc="2025-09-01T11:55:00Z"/>
        </w:rPr>
      </w:pPr>
      <w:ins w:id="684" w:author="Rapp_AfterRAN2#131" w:date="2025-09-01T13:55:00Z" w16du:dateUtc="2025-09-01T11: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p>
    <w:p w14:paraId="659DA733" w14:textId="77777777" w:rsidR="00776A27" w:rsidRDefault="00776A27" w:rsidP="00776A27">
      <w:pPr>
        <w:pStyle w:val="B1"/>
        <w:rPr>
          <w:ins w:id="685" w:author="Rapp_AfterRAN2#131" w:date="2025-09-01T13:55:00Z" w16du:dateUtc="2025-09-01T11:55:00Z"/>
        </w:rPr>
      </w:pPr>
      <w:ins w:id="686" w:author="Rapp_AfterRAN2#131" w:date="2025-09-01T13:55:00Z" w16du:dateUtc="2025-09-01T11: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687" w:author="Rapp_AfterRAN2#131" w:date="2025-09-01T13:55:00Z" w16du:dateUtc="2025-09-01T11:55:00Z"/>
        </w:rPr>
      </w:pPr>
      <w:ins w:id="688" w:author="Rapp_AfterRAN2#131" w:date="2025-09-01T13:55:00Z" w16du:dateUtc="2025-09-01T11: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r>
          <w:t xml:space="preserve"> and 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689" w:author="Rapp_AfterRAN2#131" w:date="2025-09-01T17:54:00Z" w16du:dateUtc="2025-09-01T15:54:00Z">
        <w:r w:rsidR="00D1677F" w:rsidRPr="00D1677F">
          <w:rPr>
            <w:i/>
            <w:iCs/>
            <w:lang w:val="pt-BR"/>
          </w:rPr>
          <w:t>csi-LogMeasInfoCellList</w:t>
        </w:r>
      </w:ins>
      <w:ins w:id="690" w:author="Rapp_AfterRAN2#131" w:date="2025-09-01T13:55:00Z" w16du:dateUtc="2025-09-01T11:55:00Z">
        <w:r>
          <w:t xml:space="preserve"> in </w:t>
        </w:r>
        <w:r w:rsidRPr="00012AEA">
          <w:rPr>
            <w:i/>
            <w:iCs/>
          </w:rPr>
          <w:t>VarCSI-LogMeasRepor</w:t>
        </w:r>
        <w:r>
          <w:rPr>
            <w:i/>
            <w:iCs/>
          </w:rPr>
          <w:t>t</w:t>
        </w:r>
        <w:r>
          <w:t>;</w:t>
        </w:r>
      </w:ins>
    </w:p>
    <w:p w14:paraId="427C0B03" w14:textId="77777777" w:rsidR="00776A27" w:rsidRDefault="00776A27" w:rsidP="00776A27">
      <w:pPr>
        <w:pStyle w:val="B3"/>
        <w:rPr>
          <w:ins w:id="691" w:author="Rapp_AfterRAN2#131" w:date="2025-09-01T17:44:00Z" w16du:dateUtc="2025-09-01T15:44:00Z"/>
        </w:rPr>
      </w:pPr>
      <w:ins w:id="692" w:author="Rapp_AfterRAN2#131" w:date="2025-09-01T13:55:00Z" w16du:dateUtc="2025-09-01T11: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693" w:author="Rapp_AfterRAN2#131" w:date="2025-09-01T13:55:00Z" w16du:dateUtc="2025-09-01T11:55:00Z"/>
        </w:rPr>
      </w:pPr>
      <w:ins w:id="694" w:author="Rapp_AfterRAN2#131" w:date="2025-09-01T13:55:00Z" w16du:dateUtc="2025-09-01T11:55:00Z">
        <w:r>
          <w:rPr>
            <w:lang w:eastAsia="en-GB"/>
          </w:rPr>
          <w:t>2&gt;</w:t>
        </w:r>
        <w:r>
          <w:rPr>
            <w:lang w:eastAsia="en-GB"/>
          </w:rPr>
          <w:tab/>
        </w:r>
        <w:r>
          <w:t>else:</w:t>
        </w:r>
      </w:ins>
    </w:p>
    <w:p w14:paraId="61D9DD46" w14:textId="2EED10F8" w:rsidR="00776A27" w:rsidRDefault="00776A27" w:rsidP="00776A27">
      <w:pPr>
        <w:pStyle w:val="B3"/>
        <w:rPr>
          <w:ins w:id="695" w:author="Rapp_AfterRAN2#131" w:date="2025-09-01T13:55:00Z" w16du:dateUtc="2025-09-01T11:55:00Z"/>
        </w:rPr>
      </w:pPr>
      <w:ins w:id="696" w:author="Rapp_AfterRAN2#131" w:date="2025-09-01T13:55:00Z" w16du:dateUtc="2025-09-01T11:55:00Z">
        <w:r>
          <w:rPr>
            <w:lang w:eastAsia="en-GB"/>
          </w:rPr>
          <w:t>3&gt;</w:t>
        </w:r>
        <w:r>
          <w:rPr>
            <w:lang w:eastAsia="en-GB"/>
          </w:rPr>
          <w:tab/>
          <w:t xml:space="preserve">include an entry in </w:t>
        </w:r>
      </w:ins>
      <w:ins w:id="697" w:author="Rapp_AfterRAN2#131" w:date="2025-09-01T17:54:00Z" w16du:dateUtc="2025-09-01T15:54:00Z">
        <w:r w:rsidR="00D1677F" w:rsidRPr="00D1677F">
          <w:rPr>
            <w:i/>
            <w:iCs/>
            <w:lang w:val="pt-BR"/>
          </w:rPr>
          <w:t>csi-LogMeasInfoCellList</w:t>
        </w:r>
      </w:ins>
      <w:ins w:id="698" w:author="Rapp_AfterRAN2#131" w:date="2025-09-01T13:55:00Z" w16du:dateUtc="2025-09-01T11: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699" w:author="Rapp_AfterRAN2#131" w:date="2025-09-01T13:55:00Z" w16du:dateUtc="2025-09-01T11:55:00Z"/>
        </w:rPr>
      </w:pPr>
      <w:ins w:id="700" w:author="Rapp_AfterRAN2#131" w:date="2025-09-01T13:55:00Z" w16du:dateUtc="2025-09-01T11:55:00Z">
        <w:r>
          <w:rPr>
            <w:lang w:eastAsia="en-GB"/>
          </w:rPr>
          <w:t>4&gt;</w:t>
        </w:r>
        <w:r>
          <w:rPr>
            <w:lang w:eastAsia="en-GB"/>
          </w:rPr>
          <w:tab/>
        </w:r>
        <w:r>
          <w:t xml:space="preserve">set </w:t>
        </w:r>
        <w:r w:rsidRPr="007A405B">
          <w:rPr>
            <w:i/>
            <w:iCs/>
          </w:rPr>
          <w:t>cellId</w:t>
        </w:r>
        <w:r>
          <w:t xml:space="preserve"> to </w:t>
        </w:r>
      </w:ins>
      <w:ins w:id="701" w:author="Rapp_AfterRAN2#131" w:date="2025-09-01T18:01:00Z" w16du:dateUtc="2025-09-01T16: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02" w:author="Rapp_AfterRAN2#131" w:date="2025-09-01T18:02:00Z" w16du:dateUtc="2025-09-01T16:02:00Z">
        <w:r w:rsidR="00D1677F">
          <w:t>ilable. If the CGI is not available</w:t>
        </w:r>
      </w:ins>
      <w:ins w:id="703" w:author="Rapp_AfterRAN2#131" w:date="2025-09-01T18:06:00Z" w16du:dateUtc="2025-09-01T16:06:00Z">
        <w:r w:rsidR="00DB7127">
          <w:t xml:space="preserve"> for that cell</w:t>
        </w:r>
      </w:ins>
      <w:ins w:id="704" w:author="Rapp_AfterRAN2#131" w:date="2025-09-01T18:02:00Z" w16du:dateUtc="2025-09-01T16:02:00Z">
        <w:r w:rsidR="00D1677F">
          <w:t xml:space="preserve">, set </w:t>
        </w:r>
        <w:r w:rsidR="00D1677F" w:rsidRPr="00D1677F">
          <w:rPr>
            <w:i/>
            <w:iCs/>
          </w:rPr>
          <w:t>cellId</w:t>
        </w:r>
        <w:r w:rsidR="00D1677F">
          <w:t xml:space="preserve"> </w:t>
        </w:r>
      </w:ins>
      <w:ins w:id="705" w:author="Rapp_AfterRAN2#131" w:date="2025-09-01T18:03:00Z" w16du:dateUtc="2025-09-01T16:03:00Z">
        <w:r w:rsidR="00D1677F">
          <w:t xml:space="preserve">to the </w:t>
        </w:r>
      </w:ins>
      <w:ins w:id="706" w:author="Rapp_AfterRAN2#131" w:date="2025-09-01T18:04:00Z" w16du:dateUtc="2025-09-01T16:04:00Z">
        <w:r w:rsidR="00D1677F">
          <w:t xml:space="preserve">ARFCN and PCI of the </w:t>
        </w:r>
      </w:ins>
      <w:ins w:id="707" w:author="Rapp_AfterRAN2#131" w:date="2025-09-01T20:41:00Z" w16du:dateUtc="2025-09-01T18:41:00Z">
        <w:r w:rsidR="00D92E5B">
          <w:t xml:space="preserve">serving </w:t>
        </w:r>
      </w:ins>
      <w:ins w:id="708" w:author="Rapp_AfterRAN2#131" w:date="2025-09-01T18:04:00Z" w16du:dateUtc="2025-09-01T16:04:00Z">
        <w:r w:rsidR="00D1677F">
          <w:t>cell</w:t>
        </w:r>
      </w:ins>
      <w:ins w:id="709" w:author="Rapp_AfterRAN2#131" w:date="2025-09-01T18:06:00Z" w16du:dateUtc="2025-09-01T16:06:00Z">
        <w:r w:rsidR="00DB7127">
          <w:t>;</w:t>
        </w:r>
      </w:ins>
    </w:p>
    <w:p w14:paraId="7AB2F1B7" w14:textId="77777777" w:rsidR="00776A27" w:rsidRDefault="00776A27" w:rsidP="00776A27">
      <w:pPr>
        <w:pStyle w:val="B4"/>
        <w:rPr>
          <w:ins w:id="710" w:author="Rapp_AfterRAN2#131" w:date="2025-09-01T13:55:00Z" w16du:dateUtc="2025-09-01T11:55:00Z"/>
        </w:rPr>
      </w:pPr>
      <w:ins w:id="711" w:author="Rapp_AfterRAN2#131" w:date="2025-09-01T13:55:00Z" w16du:dateUtc="2025-09-01T11: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p>
    <w:p w14:paraId="3987091E" w14:textId="3A2BADBE" w:rsidR="00776A27" w:rsidRDefault="00776A27" w:rsidP="00776A27">
      <w:pPr>
        <w:pStyle w:val="B1"/>
        <w:rPr>
          <w:ins w:id="712" w:author="Rapp_AfterRAN2#131" w:date="2025-09-01T13:55:00Z" w16du:dateUtc="2025-09-01T11:55:00Z"/>
        </w:rPr>
      </w:pPr>
      <w:ins w:id="713" w:author="Rapp_AfterRAN2#131" w:date="2025-09-01T13:55:00Z" w16du:dateUtc="2025-09-01T11:55:00Z">
        <w:r>
          <w:t>1&gt;</w:t>
        </w:r>
        <w:r>
          <w:tab/>
          <w:t>perform measurements logging as specified in 5.5</w:t>
        </w:r>
      </w:ins>
      <w:ins w:id="714" w:author="Rapp_AfterRAN2#131" w:date="2025-09-01T18:08:00Z" w16du:dateUtc="2025-09-01T16:08:00Z">
        <w:r w:rsidR="00E44E47">
          <w:t>x</w:t>
        </w:r>
      </w:ins>
      <w:ins w:id="715" w:author="Rapp_AfterRAN2#131" w:date="2025-09-01T13:55:00Z" w16du:dateUtc="2025-09-01T11:55:00Z">
        <w:r>
          <w:t>.3.2.</w:t>
        </w:r>
      </w:ins>
    </w:p>
    <w:p w14:paraId="142BF020" w14:textId="7667E4FE" w:rsidR="00776A27" w:rsidRPr="00D839FF" w:rsidRDefault="00776A27" w:rsidP="00776A27">
      <w:pPr>
        <w:pStyle w:val="Heading3"/>
        <w:rPr>
          <w:ins w:id="716" w:author="Rapp_AfterRAN2#131" w:date="2025-09-01T13:55:00Z" w16du:dateUtc="2025-09-01T11:55:00Z"/>
        </w:rPr>
      </w:pPr>
      <w:bookmarkStart w:id="717" w:name="_Toc60776914"/>
      <w:bookmarkStart w:id="718" w:name="_Toc193445694"/>
      <w:bookmarkStart w:id="719" w:name="_Toc193451499"/>
      <w:bookmarkStart w:id="720" w:name="_Toc193462764"/>
      <w:ins w:id="721" w:author="Rapp_AfterRAN2#131" w:date="2025-09-01T13:55:00Z" w16du:dateUtc="2025-09-01T11:55:00Z">
        <w:r w:rsidRPr="00D839FF">
          <w:t>5.5</w:t>
        </w:r>
        <w:r>
          <w:t>x</w:t>
        </w:r>
        <w:r w:rsidRPr="00D839FF">
          <w:t>.2</w:t>
        </w:r>
        <w:r w:rsidRPr="00D839FF">
          <w:tab/>
          <w:t>Release of Logged Measurement Configuration</w:t>
        </w:r>
        <w:bookmarkEnd w:id="717"/>
        <w:bookmarkEnd w:id="718"/>
        <w:bookmarkEnd w:id="719"/>
        <w:bookmarkEnd w:id="720"/>
      </w:ins>
    </w:p>
    <w:p w14:paraId="74A7AAAD" w14:textId="1F5B96FA" w:rsidR="00776A27" w:rsidRPr="00D839FF" w:rsidRDefault="00776A27" w:rsidP="00776A27">
      <w:pPr>
        <w:pStyle w:val="Heading4"/>
        <w:rPr>
          <w:ins w:id="722" w:author="Rapp_AfterRAN2#131" w:date="2025-09-01T13:55:00Z" w16du:dateUtc="2025-09-01T11:55:00Z"/>
        </w:rPr>
      </w:pPr>
      <w:bookmarkStart w:id="723" w:name="_Toc60776915"/>
      <w:bookmarkStart w:id="724" w:name="_Toc193445695"/>
      <w:bookmarkStart w:id="725" w:name="_Toc193451500"/>
      <w:bookmarkStart w:id="726" w:name="_Toc193462765"/>
      <w:ins w:id="727" w:author="Rapp_AfterRAN2#131" w:date="2025-09-01T13:55:00Z" w16du:dateUtc="2025-09-01T11:55:00Z">
        <w:r w:rsidRPr="00D839FF">
          <w:t>5.5</w:t>
        </w:r>
        <w:r>
          <w:t>x</w:t>
        </w:r>
        <w:r w:rsidRPr="00D839FF">
          <w:t>.2.1</w:t>
        </w:r>
        <w:r w:rsidRPr="00D839FF">
          <w:tab/>
          <w:t>General</w:t>
        </w:r>
        <w:bookmarkEnd w:id="723"/>
        <w:bookmarkEnd w:id="724"/>
        <w:bookmarkEnd w:id="725"/>
        <w:bookmarkEnd w:id="726"/>
      </w:ins>
    </w:p>
    <w:p w14:paraId="5F4BB1BF" w14:textId="77777777" w:rsidR="00776A27" w:rsidRPr="00D839FF" w:rsidRDefault="00776A27" w:rsidP="00776A27">
      <w:pPr>
        <w:rPr>
          <w:ins w:id="728" w:author="Rapp_AfterRAN2#131" w:date="2025-09-01T13:55:00Z" w16du:dateUtc="2025-09-01T11:55:00Z"/>
        </w:rPr>
      </w:pPr>
      <w:ins w:id="729" w:author="Rapp_AfterRAN2#131" w:date="2025-09-01T13:55:00Z" w16du:dateUtc="2025-09-01T11: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Heading4"/>
        <w:rPr>
          <w:ins w:id="730" w:author="Rapp_AfterRAN2#131" w:date="2025-09-01T13:55:00Z" w16du:dateUtc="2025-09-01T11:55:00Z"/>
        </w:rPr>
      </w:pPr>
      <w:bookmarkStart w:id="731" w:name="_Toc60776916"/>
      <w:bookmarkStart w:id="732" w:name="_Toc193445696"/>
      <w:bookmarkStart w:id="733" w:name="_Toc193451501"/>
      <w:bookmarkStart w:id="734" w:name="_Toc193462766"/>
      <w:ins w:id="735" w:author="Rapp_AfterRAN2#131" w:date="2025-09-01T13:55:00Z" w16du:dateUtc="2025-09-01T11:55:00Z">
        <w:r w:rsidRPr="00D839FF">
          <w:t>5.5</w:t>
        </w:r>
        <w:r>
          <w:t>x</w:t>
        </w:r>
        <w:r w:rsidRPr="00D839FF">
          <w:t>.2.2</w:t>
        </w:r>
        <w:r w:rsidRPr="00D839FF">
          <w:tab/>
          <w:t>Initiation</w:t>
        </w:r>
        <w:bookmarkEnd w:id="731"/>
        <w:bookmarkEnd w:id="732"/>
        <w:bookmarkEnd w:id="733"/>
        <w:bookmarkEnd w:id="734"/>
      </w:ins>
    </w:p>
    <w:p w14:paraId="661A5B03" w14:textId="77777777" w:rsidR="00776A27" w:rsidRPr="00D839FF" w:rsidRDefault="00776A27" w:rsidP="00776A27">
      <w:pPr>
        <w:rPr>
          <w:ins w:id="736" w:author="Rapp_AfterRAN2#131" w:date="2025-09-01T13:55:00Z" w16du:dateUtc="2025-09-01T11:55:00Z"/>
        </w:rPr>
      </w:pPr>
      <w:ins w:id="737" w:author="Rapp_AfterRAN2#131" w:date="2025-09-01T13:55:00Z" w16du:dateUtc="2025-09-01T11: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38" w:author="Rapp_AfterRAN2#131" w:date="2025-09-01T13:55:00Z" w16du:dateUtc="2025-09-01T11:55:00Z"/>
        </w:rPr>
      </w:pPr>
      <w:ins w:id="739" w:author="Rapp_AfterRAN2#131" w:date="2025-09-01T13:55:00Z" w16du:dateUtc="2025-09-01T11:55:00Z">
        <w:r w:rsidRPr="00D839FF">
          <w:t>The UE shall:</w:t>
        </w:r>
      </w:ins>
    </w:p>
    <w:p w14:paraId="729CCC89" w14:textId="77777777" w:rsidR="00776A27" w:rsidRDefault="00776A27" w:rsidP="00776A27">
      <w:pPr>
        <w:pStyle w:val="B1"/>
        <w:rPr>
          <w:ins w:id="740" w:author="Rapp_AfterRAN2#131" w:date="2025-09-01T13:55:00Z" w16du:dateUtc="2025-09-01T11:55:00Z"/>
        </w:rPr>
      </w:pPr>
      <w:ins w:id="741" w:author="Rapp_AfterRAN2#131" w:date="2025-09-01T13:55:00Z" w16du:dateUtc="2025-09-01T11: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42" w:author="Rapp_AfterRAN2#131" w:date="2025-09-01T13:55:00Z" w16du:dateUtc="2025-09-01T11:55:00Z"/>
        </w:rPr>
      </w:pPr>
      <w:ins w:id="743" w:author="Rapp_AfterRAN2#131" w:date="2025-09-01T13:55:00Z" w16du:dateUtc="2025-09-01T11: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rsidRPr="00D839FF">
          <w:t>:</w:t>
        </w:r>
      </w:ins>
    </w:p>
    <w:p w14:paraId="641C9976" w14:textId="77777777" w:rsidR="00776A27" w:rsidRPr="00D839FF" w:rsidRDefault="00776A27" w:rsidP="00776A27">
      <w:pPr>
        <w:pStyle w:val="B3"/>
        <w:rPr>
          <w:ins w:id="744" w:author="Rapp_AfterRAN2#131" w:date="2025-09-01T13:55:00Z" w16du:dateUtc="2025-09-01T11:55:00Z"/>
        </w:rPr>
      </w:pPr>
      <w:ins w:id="745" w:author="Rapp_AfterRAN2#131" w:date="2025-09-01T13:55:00Z" w16du:dateUtc="2025-09-01T11: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746" w:author="Rapp_AfterRAN2#131" w:date="2025-09-01T13:55:00Z" w16du:dateUtc="2025-09-01T11:55:00Z"/>
        </w:rPr>
      </w:pPr>
      <w:bookmarkStart w:id="747" w:name="_Toc60776917"/>
      <w:bookmarkStart w:id="748" w:name="_Toc193445697"/>
      <w:bookmarkStart w:id="749" w:name="_Toc193451502"/>
      <w:bookmarkStart w:id="750" w:name="_Toc193462767"/>
      <w:ins w:id="751" w:author="Rapp_AfterRAN2#131" w:date="2025-09-01T13:55:00Z" w16du:dateUtc="2025-09-01T11:55:00Z">
        <w:r w:rsidRPr="00D839FF">
          <w:t>5.5</w:t>
        </w:r>
        <w:r>
          <w:t>x</w:t>
        </w:r>
        <w:r w:rsidRPr="00D839FF">
          <w:t>.</w:t>
        </w:r>
        <w:r>
          <w:t>3</w:t>
        </w:r>
        <w:r w:rsidRPr="00D839FF">
          <w:tab/>
          <w:t>Measurements logging</w:t>
        </w:r>
        <w:bookmarkEnd w:id="747"/>
        <w:bookmarkEnd w:id="748"/>
        <w:bookmarkEnd w:id="749"/>
        <w:bookmarkEnd w:id="750"/>
      </w:ins>
    </w:p>
    <w:p w14:paraId="770CFD72" w14:textId="4DC864C7" w:rsidR="00776A27" w:rsidRPr="00D839FF" w:rsidRDefault="00776A27" w:rsidP="00776A27">
      <w:pPr>
        <w:pStyle w:val="Heading4"/>
        <w:rPr>
          <w:ins w:id="752" w:author="Rapp_AfterRAN2#131" w:date="2025-09-01T13:55:00Z" w16du:dateUtc="2025-09-01T11:55:00Z"/>
        </w:rPr>
      </w:pPr>
      <w:bookmarkStart w:id="753" w:name="_Toc60776918"/>
      <w:bookmarkStart w:id="754" w:name="_Toc193445698"/>
      <w:bookmarkStart w:id="755" w:name="_Toc193451503"/>
      <w:bookmarkStart w:id="756" w:name="_Toc193462768"/>
      <w:ins w:id="757" w:author="Rapp_AfterRAN2#131" w:date="2025-09-01T13:55:00Z" w16du:dateUtc="2025-09-01T11:55:00Z">
        <w:r w:rsidRPr="00D839FF">
          <w:t>5.5</w:t>
        </w:r>
        <w:r>
          <w:t>x</w:t>
        </w:r>
        <w:r w:rsidRPr="00D839FF">
          <w:t>.</w:t>
        </w:r>
        <w:r>
          <w:t>3</w:t>
        </w:r>
        <w:r w:rsidRPr="00D839FF">
          <w:t>.1</w:t>
        </w:r>
        <w:r w:rsidRPr="00D839FF">
          <w:tab/>
          <w:t>General</w:t>
        </w:r>
        <w:bookmarkEnd w:id="753"/>
        <w:bookmarkEnd w:id="754"/>
        <w:bookmarkEnd w:id="755"/>
        <w:bookmarkEnd w:id="756"/>
      </w:ins>
    </w:p>
    <w:p w14:paraId="4863F015" w14:textId="77777777" w:rsidR="00776A27" w:rsidRPr="00D839FF" w:rsidRDefault="00776A27" w:rsidP="00776A27">
      <w:pPr>
        <w:rPr>
          <w:ins w:id="758" w:author="Rapp_AfterRAN2#131" w:date="2025-09-01T13:55:00Z" w16du:dateUtc="2025-09-01T11:55:00Z"/>
        </w:rPr>
      </w:pPr>
      <w:ins w:id="759" w:author="Rapp_AfterRAN2#131" w:date="2025-09-01T13:55:00Z" w16du:dateUtc="2025-09-01T11: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Heading4"/>
        <w:rPr>
          <w:ins w:id="760" w:author="Rapp_AfterRAN2#131" w:date="2025-09-01T13:55:00Z" w16du:dateUtc="2025-09-01T11:55:00Z"/>
        </w:rPr>
      </w:pPr>
      <w:bookmarkStart w:id="761" w:name="_Toc60776919"/>
      <w:bookmarkStart w:id="762" w:name="_Toc193445699"/>
      <w:bookmarkStart w:id="763" w:name="_Toc193451504"/>
      <w:bookmarkStart w:id="764" w:name="_Toc193462769"/>
      <w:ins w:id="765" w:author="Rapp_AfterRAN2#131" w:date="2025-09-01T13:55:00Z" w16du:dateUtc="2025-09-01T11:55:00Z">
        <w:r w:rsidRPr="00D839FF">
          <w:t>5.5</w:t>
        </w:r>
        <w:r>
          <w:t>x</w:t>
        </w:r>
        <w:r w:rsidRPr="00D839FF">
          <w:t>.</w:t>
        </w:r>
        <w:r>
          <w:t>3</w:t>
        </w:r>
        <w:r w:rsidRPr="00D839FF">
          <w:t>.2</w:t>
        </w:r>
        <w:r w:rsidRPr="00D839FF">
          <w:tab/>
          <w:t>Initiation</w:t>
        </w:r>
        <w:bookmarkEnd w:id="761"/>
        <w:bookmarkEnd w:id="762"/>
        <w:bookmarkEnd w:id="763"/>
        <w:bookmarkEnd w:id="764"/>
      </w:ins>
    </w:p>
    <w:p w14:paraId="7BDABE02" w14:textId="77777777" w:rsidR="00776A27" w:rsidRPr="00D839FF" w:rsidRDefault="00776A27" w:rsidP="00776A27">
      <w:pPr>
        <w:rPr>
          <w:ins w:id="766" w:author="Rapp_AfterRAN2#131" w:date="2025-09-01T13:55:00Z" w16du:dateUtc="2025-09-01T11:55:00Z"/>
        </w:rPr>
      </w:pPr>
      <w:ins w:id="767" w:author="Rapp_AfterRAN2#131" w:date="2025-09-01T13:55:00Z" w16du:dateUtc="2025-09-01T11:55:00Z">
        <w:r>
          <w:t>T</w:t>
        </w:r>
        <w:r w:rsidRPr="00D839FF">
          <w:t>he UE shall:</w:t>
        </w:r>
      </w:ins>
    </w:p>
    <w:p w14:paraId="11B8473E" w14:textId="60368651" w:rsidR="00776A27" w:rsidRPr="00D839FF" w:rsidRDefault="00776A27" w:rsidP="00776A27">
      <w:pPr>
        <w:pStyle w:val="B1"/>
        <w:rPr>
          <w:ins w:id="768" w:author="Rapp_AfterRAN2#131" w:date="2025-09-01T13:55:00Z" w16du:dateUtc="2025-09-01T11:55:00Z"/>
        </w:rPr>
      </w:pPr>
      <w:ins w:id="769" w:author="Rapp_AfterRAN2#131" w:date="2025-09-01T13:55:00Z" w16du:dateUtc="2025-09-01T11:55: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770" w:author="Rapp_AfterRAN2#131" w:date="2025-09-01T18:17:00Z" w16du:dateUtc="2025-09-01T16:17:00Z">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ins>
      <w:ins w:id="771" w:author="Rapp_AfterRAN2#131" w:date="2025-09-01T13:55:00Z" w16du:dateUtc="2025-09-01T11:55:00Z">
        <w:r w:rsidRPr="00D839FF">
          <w:t>:</w:t>
        </w:r>
      </w:ins>
    </w:p>
    <w:p w14:paraId="6591DA61" w14:textId="5138EAFF" w:rsidR="00776A27" w:rsidRPr="00D839FF" w:rsidRDefault="00776A27" w:rsidP="00776A27">
      <w:pPr>
        <w:pStyle w:val="B2"/>
        <w:rPr>
          <w:ins w:id="772" w:author="Rapp_AfterRAN2#131" w:date="2025-09-01T13:55:00Z" w16du:dateUtc="2025-09-01T11:55:00Z"/>
          <w:rFonts w:eastAsia="DengXian"/>
        </w:rPr>
      </w:pPr>
      <w:ins w:id="773" w:author="Rapp_AfterRAN2#131" w:date="2025-09-01T13:55:00Z" w16du:dateUtc="2025-09-01T11:55:00Z">
        <w:r>
          <w:rPr>
            <w:rFonts w:eastAsia="DengXian"/>
          </w:rPr>
          <w:t>2</w:t>
        </w:r>
        <w:r w:rsidRPr="00D839FF">
          <w:rPr>
            <w:rFonts w:eastAsia="DengXian"/>
          </w:rPr>
          <w:t>&gt;</w:t>
        </w:r>
        <w:r w:rsidRPr="00D839FF">
          <w:rPr>
            <w:rFonts w:eastAsia="DengXian"/>
          </w:rPr>
          <w:tab/>
          <w:t xml:space="preserve">if the </w:t>
        </w:r>
        <w:r w:rsidRPr="004935B5">
          <w:rPr>
            <w:rFonts w:eastAsia="DengXian"/>
            <w:i/>
          </w:rPr>
          <w:t>eventTriggeredConfig</w:t>
        </w:r>
        <w:r w:rsidRPr="00D839FF">
          <w:rPr>
            <w:rFonts w:eastAsia="DengXian"/>
          </w:rPr>
          <w:t xml:space="preserve"> is </w:t>
        </w:r>
        <w:r>
          <w:rPr>
            <w:rFonts w:eastAsia="DengXian"/>
          </w:rPr>
          <w:t>not included</w:t>
        </w:r>
        <w:r w:rsidRPr="00D839FF">
          <w:rPr>
            <w:rFonts w:eastAsia="DengXian"/>
          </w:rPr>
          <w:t>:</w:t>
        </w:r>
      </w:ins>
    </w:p>
    <w:p w14:paraId="2773B8AC" w14:textId="4F9D6D3A" w:rsidR="00776A27" w:rsidRPr="00D839FF" w:rsidRDefault="00776A27" w:rsidP="00776A27">
      <w:pPr>
        <w:pStyle w:val="B3"/>
        <w:rPr>
          <w:ins w:id="774" w:author="Rapp_AfterRAN2#131" w:date="2025-09-01T13:55:00Z" w16du:dateUtc="2025-09-01T11:55:00Z"/>
          <w:rFonts w:eastAsia="Malgun Gothic"/>
          <w:lang w:eastAsia="ko-KR"/>
        </w:rPr>
      </w:pPr>
      <w:ins w:id="775" w:author="Rapp_AfterRAN2#131" w:date="2025-09-01T13:55:00Z" w16du:dateUtc="2025-09-01T11:55:00Z">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ins>
      <w:ins w:id="776" w:author="Rapp_AfterRAN2#131" w:date="2025-09-01T18:20:00Z" w16du:dateUtc="2025-09-01T16:20:00Z">
        <w:r w:rsidR="00373BFB">
          <w:t>according to</w:t>
        </w:r>
        <w:r w:rsidR="00373BFB" w:rsidRPr="00373BFB">
          <w:rPr>
            <w:i/>
            <w:iCs/>
          </w:rPr>
          <w:t xml:space="preserve"> </w:t>
        </w:r>
      </w:ins>
      <w:ins w:id="777" w:author="Rapp_AfterRAN2#131" w:date="2025-09-01T18:13:00Z" w16du:dateUtc="2025-09-01T16:13:00Z">
        <w:r w:rsidR="00373BFB" w:rsidRPr="00373BFB">
          <w:rPr>
            <w:i/>
            <w:iCs/>
          </w:rPr>
          <w:t>loggingPeriodicity</w:t>
        </w:r>
      </w:ins>
      <w:ins w:id="778" w:author="Rapp_AfterRAN2#131" w:date="2025-09-01T18:18:00Z" w16du:dateUtc="2025-09-01T16:18:00Z">
        <w:r w:rsidR="00373BFB">
          <w:t xml:space="preserve"> (</w:t>
        </w:r>
      </w:ins>
      <w:ins w:id="779" w:author="Rapp_AfterRAN2#131" w:date="2025-09-01T18:16:00Z" w16du:dateUtc="2025-09-01T16:16:00Z">
        <w:r w:rsidR="00373BFB">
          <w:t>if present</w:t>
        </w:r>
      </w:ins>
      <w:ins w:id="780" w:author="Rapp_AfterRAN2#131" w:date="2025-09-01T18:18:00Z" w16du:dateUtc="2025-09-01T16:18:00Z">
        <w:r w:rsidR="00373BFB">
          <w:t xml:space="preserve">) and </w:t>
        </w:r>
      </w:ins>
      <w:ins w:id="781" w:author="Rapp_AfterRAN2#131" w:date="2025-09-01T18:15:00Z" w16du:dateUtc="2025-09-01T16:15:00Z">
        <w:r w:rsidR="00373BFB">
          <w:t xml:space="preserve">according to the </w:t>
        </w:r>
      </w:ins>
      <w:ins w:id="782" w:author="Rapp_AfterRAN2#131" w:date="2025-09-01T13:55:00Z" w16du:dateUtc="2025-09-01T11: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ins>
      <w:ins w:id="783" w:author="Rapp_AfterRAN2#131" w:date="2025-09-01T18:19:00Z" w16du:dateUtc="2025-09-01T16:19:00Z">
        <w:r w:rsidR="00373BFB">
          <w:rPr>
            <w:rFonts w:eastAsia="DengXian"/>
            <w:iCs/>
          </w:rPr>
          <w:t xml:space="preserve">, if </w:t>
        </w:r>
        <w:r w:rsidR="00373BFB" w:rsidRPr="00373BFB">
          <w:rPr>
            <w:i/>
            <w:iCs/>
          </w:rPr>
          <w:t>loggingPeriodicity</w:t>
        </w:r>
        <w:r w:rsidR="00373BFB">
          <w:t xml:space="preserve"> is not present</w:t>
        </w:r>
      </w:ins>
      <w:ins w:id="784" w:author="Rapp_AfterRAN2#131" w:date="2025-09-01T13:55:00Z" w16du:dateUtc="2025-09-01T11:55:00Z">
        <w:r w:rsidRPr="00D839FF">
          <w:t>;</w:t>
        </w:r>
      </w:ins>
    </w:p>
    <w:p w14:paraId="1D805483" w14:textId="4629E5BC" w:rsidR="00776A27" w:rsidRPr="00D839FF" w:rsidRDefault="00776A27" w:rsidP="00776A27">
      <w:pPr>
        <w:pStyle w:val="B2"/>
        <w:rPr>
          <w:ins w:id="785" w:author="Rapp_AfterRAN2#131" w:date="2025-09-01T13:55:00Z" w16du:dateUtc="2025-09-01T11:55:00Z"/>
          <w:rFonts w:eastAsia="DengXian"/>
        </w:rPr>
      </w:pPr>
      <w:ins w:id="786" w:author="Rapp_AfterRAN2#131" w:date="2025-09-01T13:55:00Z" w16du:dateUtc="2025-09-01T11:55:00Z">
        <w:r>
          <w:rPr>
            <w:rFonts w:eastAsia="DengXian"/>
          </w:rPr>
          <w:t>2</w:t>
        </w:r>
        <w:r w:rsidRPr="00D839FF">
          <w:rPr>
            <w:rFonts w:eastAsia="DengXian"/>
          </w:rPr>
          <w:t>&gt;</w:t>
        </w:r>
        <w:r w:rsidRPr="00D839FF">
          <w:rPr>
            <w:rFonts w:eastAsia="DengXian"/>
          </w:rPr>
          <w:tab/>
          <w:t>else</w:t>
        </w:r>
      </w:ins>
      <w:ins w:id="787" w:author="Rapp_AfterRAN2#131" w:date="2025-09-01T19:14:00Z" w16du:dateUtc="2025-09-01T17:14:00Z">
        <w:r w:rsidR="007E33C0">
          <w:rPr>
            <w:rFonts w:eastAsia="DengXian"/>
          </w:rPr>
          <w:t xml:space="preserve"> (</w:t>
        </w:r>
        <w:r w:rsidR="007E33C0" w:rsidRPr="004935B5">
          <w:rPr>
            <w:rFonts w:eastAsia="DengXian"/>
            <w:i/>
          </w:rPr>
          <w:t>eventTriggeredConfig</w:t>
        </w:r>
        <w:r w:rsidR="007E33C0" w:rsidRPr="00D839FF">
          <w:rPr>
            <w:rFonts w:eastAsia="DengXian"/>
          </w:rPr>
          <w:t xml:space="preserve"> is </w:t>
        </w:r>
        <w:r w:rsidR="007E33C0">
          <w:rPr>
            <w:rFonts w:eastAsia="DengXian"/>
          </w:rPr>
          <w:t>included)</w:t>
        </w:r>
      </w:ins>
      <w:ins w:id="788" w:author="Rapp_AfterRAN2#131" w:date="2025-09-01T13:55:00Z" w16du:dateUtc="2025-09-01T11:55:00Z">
        <w:r w:rsidRPr="00D839FF">
          <w:rPr>
            <w:rFonts w:eastAsia="DengXian"/>
          </w:rPr>
          <w:t>:</w:t>
        </w:r>
      </w:ins>
    </w:p>
    <w:p w14:paraId="3CBF2BAA" w14:textId="2237FED7" w:rsidR="00E43AD6" w:rsidRDefault="00E43AD6" w:rsidP="00E43AD6">
      <w:pPr>
        <w:pStyle w:val="B3"/>
        <w:rPr>
          <w:ins w:id="789" w:author="Rapp_AfterRAN2#131" w:date="2025-09-01T19:07:00Z" w16du:dateUtc="2025-09-01T17:07:00Z"/>
        </w:rPr>
      </w:pPr>
      <w:ins w:id="790" w:author="Rapp_AfterRAN2#131" w:date="2025-09-01T19:07:00Z" w16du:dateUtc="2025-09-01T17:07:00Z">
        <w:r>
          <w:t>3</w:t>
        </w:r>
        <w:r w:rsidRPr="00D839FF">
          <w:t>&gt;</w:t>
        </w:r>
        <w:r w:rsidRPr="00D839FF">
          <w:tab/>
        </w:r>
        <w:r>
          <w:t xml:space="preserve">if </w:t>
        </w:r>
      </w:ins>
      <w:ins w:id="791" w:author="Rapp_AfterRAN2#131" w:date="2025-09-01T19:09:00Z" w16du:dateUtc="2025-09-01T17:09:00Z">
        <w:r>
          <w:rPr>
            <w:i/>
            <w:iCs/>
          </w:rPr>
          <w:t>threshold</w:t>
        </w:r>
        <w:r>
          <w:t xml:space="preserve"> within </w:t>
        </w:r>
        <w:r w:rsidRPr="004935B5">
          <w:rPr>
            <w:rFonts w:eastAsia="DengXian"/>
            <w:i/>
          </w:rPr>
          <w:t>eventTriggeredConfig</w:t>
        </w:r>
        <w:r>
          <w:t xml:space="preserve"> </w:t>
        </w:r>
        <w:r>
          <w:rPr>
            <w:rFonts w:eastAsia="DengXian"/>
          </w:rPr>
          <w:t xml:space="preserve">is </w:t>
        </w:r>
        <w:r>
          <w:t xml:space="preserve">set to </w:t>
        </w:r>
        <w:r>
          <w:rPr>
            <w:i/>
            <w:iCs/>
          </w:rPr>
          <w:t>aboveThreshold</w:t>
        </w:r>
        <w:r>
          <w:t xml:space="preserve"> </w:t>
        </w:r>
      </w:ins>
      <w:ins w:id="792" w:author="Rapp_AfterRAN2#131" w:date="2025-09-01T19:10:00Z" w16du:dateUtc="2025-09-01T17:10:00Z">
        <w:r w:rsidR="007E33C0">
          <w:t xml:space="preserve">and </w:t>
        </w:r>
      </w:ins>
      <w:ins w:id="793" w:author="Rapp_AfterRAN2#131" w:date="2025-09-01T19:09:00Z" w16du:dateUtc="2025-09-01T17:09:00Z">
        <w:r w:rsidRPr="006D0C02">
          <w:rPr>
            <w:bCs/>
            <w:iCs/>
            <w:lang w:eastAsia="en-GB"/>
          </w:rPr>
          <w:t xml:space="preserve">the </w:t>
        </w:r>
        <w:r>
          <w:rPr>
            <w:bCs/>
            <w:iCs/>
            <w:lang w:eastAsia="en-GB"/>
          </w:rPr>
          <w:t>entering</w:t>
        </w:r>
        <w:r w:rsidRPr="006D0C02">
          <w:rPr>
            <w:bCs/>
            <w:iCs/>
            <w:lang w:eastAsia="en-GB"/>
          </w:rPr>
          <w:t xml:space="preserve"> condition</w:t>
        </w:r>
      </w:ins>
      <w:ins w:id="794" w:author="Rapp_AfterRAN2#131" w:date="2025-09-01T19:13:00Z" w16du:dateUtc="2025-09-01T17:13:00Z">
        <w:r w:rsidR="007E33C0">
          <w:rPr>
            <w:bCs/>
            <w:iCs/>
            <w:lang w:eastAsia="en-GB"/>
          </w:rPr>
          <w:t>,</w:t>
        </w:r>
      </w:ins>
      <w:ins w:id="795" w:author="Rapp_AfterRAN2#131" w:date="2025-09-01T19:09:00Z" w16du:dateUtc="2025-09-01T17: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796" w:author="Rapp_AfterRAN2#131" w:date="2025-09-01T19:15:00Z" w16du:dateUtc="2025-09-01T17:15:00Z">
        <w:r w:rsidR="007E33C0">
          <w:rPr>
            <w:bCs/>
            <w:iCs/>
            <w:lang w:eastAsia="en-GB"/>
          </w:rPr>
          <w:t>,</w:t>
        </w:r>
      </w:ins>
      <w:ins w:id="797" w:author="Rapp_AfterRAN2#131" w:date="2025-09-01T19:09:00Z" w16du:dateUtc="2025-09-01T17:09:00Z">
        <w:r w:rsidRPr="006D0C02">
          <w:rPr>
            <w:bCs/>
            <w:iCs/>
            <w:lang w:eastAsia="en-GB"/>
          </w:rPr>
          <w:t xml:space="preserve"> is </w:t>
        </w:r>
      </w:ins>
      <w:ins w:id="798" w:author="Rapp_AfterRAN2#131" w:date="2025-09-01T19:11:00Z" w16du:dateUtc="2025-09-01T17:11:00Z">
        <w:r w:rsidR="007E33C0">
          <w:rPr>
            <w:rFonts w:eastAsia="DengXian"/>
            <w:lang w:eastAsia="en-GB"/>
          </w:rPr>
          <w:t>fulfilled</w:t>
        </w:r>
      </w:ins>
      <w:ins w:id="799" w:author="Rapp_AfterRAN2#131" w:date="2025-09-01T19:13:00Z" w16du:dateUtc="2025-09-01T17:13:00Z">
        <w:r w:rsidR="007E33C0">
          <w:rPr>
            <w:bCs/>
            <w:iCs/>
            <w:lang w:eastAsia="en-GB"/>
          </w:rPr>
          <w:t xml:space="preserve"> </w:t>
        </w:r>
      </w:ins>
      <w:ins w:id="800" w:author="Rapp_AfterRAN2#131" w:date="2025-09-01T19:07:00Z" w16du:dateUtc="2025-09-01T17:07:00Z">
        <w:r w:rsidRPr="00D839FF">
          <w:t xml:space="preserve">for </w:t>
        </w:r>
        <w:r>
          <w:t>the</w:t>
        </w:r>
        <w:r w:rsidRPr="00D839FF">
          <w:t xml:space="preserve"> </w:t>
        </w:r>
      </w:ins>
      <w:ins w:id="801" w:author="Rapp_AfterRAN2#131" w:date="2025-09-01T19:12:00Z" w16du:dateUtc="2025-09-01T17:12:00Z">
        <w:r w:rsidR="007E33C0">
          <w:t xml:space="preserve">serving cell associated with </w:t>
        </w:r>
        <w:r w:rsidR="007E33C0" w:rsidRPr="00E32D6A">
          <w:rPr>
            <w:i/>
            <w:iCs/>
          </w:rPr>
          <w:t>cellId</w:t>
        </w:r>
        <w:r w:rsidR="007E33C0" w:rsidRPr="00D839FF">
          <w:t xml:space="preserve"> </w:t>
        </w:r>
      </w:ins>
      <w:ins w:id="802" w:author="Rapp_AfterRAN2#131" w:date="2025-09-01T19:07:00Z" w16du:dateUtc="2025-09-01T17:07:00Z">
        <w:r w:rsidRPr="00D839FF">
          <w:t xml:space="preserve">for all measurements taken during </w:t>
        </w:r>
        <w:r w:rsidRPr="00D839FF">
          <w:rPr>
            <w:i/>
          </w:rPr>
          <w:t>timeToTrigger</w:t>
        </w:r>
      </w:ins>
      <w:ins w:id="803" w:author="Rapp_AfterRAN2#131" w:date="2025-09-01T19:09:00Z" w16du:dateUtc="2025-09-01T17:09:00Z">
        <w:r>
          <w:t>; or</w:t>
        </w:r>
      </w:ins>
    </w:p>
    <w:p w14:paraId="5F36D7A4" w14:textId="0E0471CB" w:rsidR="00776A27" w:rsidRDefault="007E33C0" w:rsidP="007E33C0">
      <w:pPr>
        <w:pStyle w:val="B3"/>
        <w:rPr>
          <w:ins w:id="804" w:author="Rapp_AfterRAN2#131" w:date="2025-09-01T13:55:00Z" w16du:dateUtc="2025-09-01T11:55:00Z"/>
        </w:rPr>
      </w:pPr>
      <w:ins w:id="805" w:author="Rapp_AfterRAN2#131" w:date="2025-09-01T19:15:00Z" w16du:dateUtc="2025-09-01T17:15: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ins>
      <w:ins w:id="806" w:author="Rapp_AfterRAN2#131" w:date="2025-09-01T19:16:00Z" w16du:dateUtc="2025-09-01T17:16:00Z">
        <w:r w:rsidRPr="007E33C0">
          <w:rPr>
            <w:i/>
            <w:iCs/>
          </w:rPr>
          <w:t xml:space="preserve">belowThreshold </w:t>
        </w:r>
      </w:ins>
      <w:ins w:id="807" w:author="Rapp_AfterRAN2#131" w:date="2025-09-01T19:15:00Z" w16du:dateUtc="2025-09-01T17: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08" w:author="Rapp_AfterRAN2#131" w:date="2025-09-01T19:16:00Z" w16du:dateUtc="2025-09-01T17:16:00Z">
        <w:r>
          <w:rPr>
            <w:bCs/>
            <w:iCs/>
            <w:lang w:eastAsia="en-GB"/>
          </w:rPr>
          <w:t>3</w:t>
        </w:r>
      </w:ins>
      <w:ins w:id="809" w:author="Rapp_AfterRAN2#131" w:date="2025-09-01T19:15:00Z" w16du:dateUtc="2025-09-01T17: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10" w:author="Rapp_AfterRAN2#131" w:date="2025-09-01T19:16:00Z" w16du:dateUtc="2025-09-01T17:16:00Z">
        <w:r>
          <w:t>:</w:t>
        </w:r>
      </w:ins>
    </w:p>
    <w:p w14:paraId="55FB954E" w14:textId="6EDE6DC1" w:rsidR="00776A27" w:rsidRDefault="00776A27" w:rsidP="00776A27">
      <w:pPr>
        <w:pStyle w:val="B4"/>
        <w:rPr>
          <w:ins w:id="811" w:author="Rapp_AfterRAN2#131" w:date="2025-09-01T13:55:00Z" w16du:dateUtc="2025-09-01T11:55:00Z"/>
        </w:rPr>
      </w:pPr>
      <w:ins w:id="812" w:author="Rapp_AfterRAN2#131" w:date="2025-09-01T13:55:00Z" w16du:dateUtc="2025-09-01T11:55:00Z">
        <w:r>
          <w:t>4</w:t>
        </w:r>
        <w:r w:rsidRPr="00D839FF">
          <w:t>&gt;</w:t>
        </w:r>
        <w:r w:rsidRPr="00D839FF">
          <w:tab/>
        </w:r>
        <w:r>
          <w:t xml:space="preserve">start </w:t>
        </w:r>
        <w:r w:rsidRPr="00D839FF">
          <w:t>perform</w:t>
        </w:r>
        <w:r>
          <w:t>ing</w:t>
        </w:r>
        <w:r w:rsidRPr="00D839FF">
          <w:t xml:space="preserve"> the logging at regular time intervals</w:t>
        </w:r>
      </w:ins>
      <w:ins w:id="813" w:author="Rapp_AfterRAN2#131" w:date="2025-09-01T18:20:00Z" w16du:dateUtc="2025-09-01T16: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ins>
      <w:ins w:id="814" w:author="Rapp_AfterRAN2#131" w:date="2025-09-01T13:55:00Z" w16du:dateUtc="2025-09-01T11:55:00Z">
        <w:r w:rsidRPr="00D839FF">
          <w:t>;</w:t>
        </w:r>
      </w:ins>
    </w:p>
    <w:p w14:paraId="021053B3" w14:textId="6B74C55E" w:rsidR="007E33C0" w:rsidRDefault="007E33C0" w:rsidP="007E33C0">
      <w:pPr>
        <w:pStyle w:val="B3"/>
        <w:rPr>
          <w:ins w:id="815" w:author="Rapp_AfterRAN2#131" w:date="2025-09-01T19:17:00Z" w16du:dateUtc="2025-09-01T17:17:00Z"/>
        </w:rPr>
      </w:pPr>
      <w:ins w:id="816" w:author="Rapp_AfterRAN2#131" w:date="2025-09-01T19:17:00Z" w16du:dateUtc="2025-09-01T17: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17" w:author="Rapp_AfterRAN2#131" w:date="2025-09-01T19:17:00Z" w16du:dateUtc="2025-09-01T17:17:00Z"/>
        </w:rPr>
      </w:pPr>
      <w:ins w:id="818" w:author="Rapp_AfterRAN2#131" w:date="2025-09-01T19:17:00Z" w16du:dateUtc="2025-09-01T17: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19" w:author="Rapp_AfterRAN2#131" w:date="2025-09-01T13:55:00Z" w16du:dateUtc="2025-09-01T11:55:00Z"/>
        </w:rPr>
      </w:pPr>
      <w:ins w:id="820" w:author="Rapp_AfterRAN2#131" w:date="2025-09-01T13:55:00Z" w16du:dateUtc="2025-09-01T11: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21" w:author="Rapp_AfterRAN2#131" w:date="2025-09-01T13:55:00Z" w16du:dateUtc="2025-09-01T11:55:00Z"/>
        </w:rPr>
      </w:pPr>
      <w:ins w:id="822" w:author="Rapp_AfterRAN2#131" w:date="2025-09-01T13:55:00Z" w16du:dateUtc="2025-09-01T11:55:00Z">
        <w:r>
          <w:t>2</w:t>
        </w:r>
        <w:r w:rsidRPr="00D839FF">
          <w:t>&gt;</w:t>
        </w:r>
        <w:r w:rsidRPr="00D839FF">
          <w:tab/>
        </w:r>
        <w:r w:rsidRPr="00D839FF">
          <w:rPr>
            <w:rFonts w:eastAsia="DengXian"/>
          </w:rPr>
          <w:t>when performing the logging</w:t>
        </w:r>
        <w:r w:rsidRPr="00D839FF">
          <w:t>:</w:t>
        </w:r>
      </w:ins>
    </w:p>
    <w:p w14:paraId="4934DD8F" w14:textId="77777777" w:rsidR="00776A27" w:rsidRPr="00E04D04" w:rsidRDefault="00776A27" w:rsidP="00776A27">
      <w:pPr>
        <w:pStyle w:val="B3"/>
        <w:rPr>
          <w:ins w:id="823" w:author="Rapp_AfterRAN2#131" w:date="2025-09-01T13:55:00Z" w16du:dateUtc="2025-09-01T11:55:00Z"/>
        </w:rPr>
      </w:pPr>
      <w:ins w:id="824" w:author="Rapp_AfterRAN2#131" w:date="2025-09-01T13:55:00Z" w16du:dateUtc="2025-09-01T11: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25" w:author="Rapp_AfterRAN2#131" w:date="2025-09-01T20:57:00Z" w16du:dateUtc="2025-09-01T18:57:00Z"/>
        </w:rPr>
      </w:pPr>
      <w:ins w:id="826" w:author="Rapp_AfterRAN2#131" w:date="2025-09-01T13:55:00Z" w16du:dateUtc="2025-09-01T11: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27" w:author="Rapp_AfterRAN2#131" w:date="2025-09-01T21:06:00Z" w16du:dateUtc="2025-09-01T19:06:00Z"/>
        </w:rPr>
      </w:pPr>
      <w:ins w:id="828" w:author="Rapp_AfterRAN2#131" w:date="2025-09-01T20:57:00Z" w16du:dateUtc="2025-09-01T18:57:00Z">
        <w:r>
          <w:t>4</w:t>
        </w:r>
        <w:r w:rsidRPr="00D839FF">
          <w:t>&gt;</w:t>
        </w:r>
        <w:r w:rsidRPr="00D839FF">
          <w:tab/>
        </w:r>
        <w:r>
          <w:t xml:space="preserve">if the time between the </w:t>
        </w:r>
      </w:ins>
      <w:ins w:id="829" w:author="Rapp_AfterRAN2#131" w:date="2025-09-01T20:58:00Z" w16du:dateUtc="2025-09-01T18:58:00Z">
        <w:r>
          <w:t xml:space="preserve">measurements that </w:t>
        </w:r>
      </w:ins>
      <w:ins w:id="830" w:author="Rapp_AfterRAN2#131" w:date="2025-09-01T20:59:00Z" w16du:dateUtc="2025-09-01T18:59:00Z">
        <w:r>
          <w:t xml:space="preserve">are </w:t>
        </w:r>
      </w:ins>
      <w:ins w:id="831" w:author="Rapp_AfterRAN2#131" w:date="2025-09-01T21:00:00Z" w16du:dateUtc="2025-09-01T19:00:00Z">
        <w:r>
          <w:t xml:space="preserve">logged and </w:t>
        </w:r>
      </w:ins>
      <w:ins w:id="832" w:author="Rapp_AfterRAN2#131" w:date="2025-09-01T20:59:00Z" w16du:dateUtc="2025-09-01T18:59:00Z">
        <w:r>
          <w:t xml:space="preserve">included in </w:t>
        </w:r>
      </w:ins>
      <w:ins w:id="833" w:author="Rapp_AfterRAN2#131" w:date="2025-09-01T21:00:00Z" w16du:dateUtc="2025-09-01T19:00:00Z">
        <w:r>
          <w:t xml:space="preserve">this instance of </w:t>
        </w:r>
        <w:r w:rsidRPr="001B0CF6">
          <w:rPr>
            <w:i/>
            <w:iCs/>
          </w:rPr>
          <w:t>csi-LogMeasInfoList</w:t>
        </w:r>
        <w:r>
          <w:t xml:space="preserve"> </w:t>
        </w:r>
      </w:ins>
      <w:ins w:id="834" w:author="Rapp_AfterRAN2#131" w:date="2025-09-01T21:01:00Z" w16du:dateUtc="2025-09-01T19:01:00Z">
        <w:r>
          <w:t xml:space="preserve">and the </w:t>
        </w:r>
      </w:ins>
      <w:ins w:id="835" w:author="Rapp_AfterRAN2#131" w:date="2025-09-01T21:05:00Z" w16du:dateUtc="2025-09-01T19: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36" w:author="Rapp_AfterRAN2#131" w:date="2025-09-01T21:00:00Z" w16du:dateUtc="2025-09-01T19:00:00Z">
        <w:r>
          <w:t>is longer than the logging periodicity</w:t>
        </w:r>
      </w:ins>
      <w:ins w:id="837" w:author="Rapp_AfterRAN2#131" w:date="2025-09-01T21:01:00Z" w16du:dateUtc="2025-09-01T19:01:00Z">
        <w:r>
          <w:t>:</w:t>
        </w:r>
      </w:ins>
    </w:p>
    <w:p w14:paraId="3F49941D" w14:textId="0A88B511" w:rsidR="00A075FD" w:rsidRPr="00D839FF" w:rsidRDefault="00E45533" w:rsidP="00E45533">
      <w:pPr>
        <w:pStyle w:val="B5"/>
        <w:rPr>
          <w:ins w:id="838" w:author="Rapp_AfterRAN2#131" w:date="2025-09-01T13:55:00Z" w16du:dateUtc="2025-09-01T11:55:00Z"/>
        </w:rPr>
      </w:pPr>
      <w:ins w:id="839" w:author="Rapp_AfterRAN2#131" w:date="2025-09-01T21:06:00Z" w16du:dateUtc="2025-09-01T19: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40" w:author="Rapp_AfterRAN2#131" w:date="2025-09-01T13:55:00Z" w16du:dateUtc="2025-09-01T11: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41" w:author="Rapp_AfterRAN2#131" w:date="2025-09-01T13:55:00Z" w16du:dateUtc="2025-09-01T11:55:00Z">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397"/>
      <w:bookmarkEnd w:id="398"/>
      <w:bookmarkEnd w:id="399"/>
      <w:bookmarkEnd w:id="400"/>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842" w:name="_Toc60776965"/>
      <w:bookmarkStart w:id="843" w:name="_Toc193445754"/>
      <w:bookmarkStart w:id="844" w:name="_Toc193451559"/>
      <w:bookmarkStart w:id="845" w:name="_Toc193462824"/>
      <w:r w:rsidRPr="00537C00">
        <w:rPr>
          <w:noProof/>
        </w:rPr>
        <w:t>5.7.4</w:t>
      </w:r>
      <w:r w:rsidRPr="00537C00">
        <w:rPr>
          <w:noProof/>
        </w:rPr>
        <w:tab/>
        <w:t>UE Assistance Information</w:t>
      </w:r>
      <w:bookmarkEnd w:id="842"/>
      <w:bookmarkEnd w:id="843"/>
      <w:bookmarkEnd w:id="844"/>
      <w:bookmarkEnd w:id="845"/>
    </w:p>
    <w:p w14:paraId="754F172B" w14:textId="77777777" w:rsidR="00C84B94" w:rsidRPr="00EE6E73" w:rsidRDefault="00C84B94" w:rsidP="00C84B94">
      <w:pPr>
        <w:pStyle w:val="Heading4"/>
      </w:pPr>
      <w:bookmarkStart w:id="846" w:name="_Toc60776966"/>
      <w:bookmarkStart w:id="847" w:name="_Toc193445755"/>
      <w:bookmarkStart w:id="848" w:name="_Toc193451560"/>
      <w:bookmarkStart w:id="849" w:name="_Toc193462825"/>
      <w:bookmarkStart w:id="850" w:name="_Toc201295112"/>
      <w:r w:rsidRPr="00EE6E73">
        <w:t>5.7.4.1</w:t>
      </w:r>
      <w:r w:rsidRPr="00EE6E73">
        <w:tab/>
        <w:t>General</w:t>
      </w:r>
      <w:bookmarkEnd w:id="846"/>
      <w:bookmarkEnd w:id="847"/>
      <w:bookmarkEnd w:id="848"/>
      <w:bookmarkEnd w:id="849"/>
      <w:bookmarkEnd w:id="850"/>
    </w:p>
    <w:p w14:paraId="7638B4C5" w14:textId="77777777" w:rsidR="00C84B94" w:rsidRPr="00EE6E73" w:rsidRDefault="00C84B94" w:rsidP="00C84B94">
      <w:pPr>
        <w:pStyle w:val="TH"/>
      </w:pPr>
      <w:r w:rsidRPr="00EE6E73">
        <w:object w:dxaOrig="3990" w:dyaOrig="2055" w14:anchorId="68508D71">
          <v:shape id="_x0000_i1028" type="#_x0000_t75" style="width:201pt;height:105pt" o:ole="">
            <v:imagedata r:id="rId24" o:title=""/>
          </v:shape>
          <o:OLEObject Type="Embed" ProgID="Mscgen.Chart" ShapeID="_x0000_i1028" DrawAspect="Content" ObjectID="_1818356901" r:id="rId25"/>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851" w:author="Rapp_AfterRAN2#130" w:date="2025-08-08T14:10:00Z" w16du:dateUtc="2025-08-08T12:10:00Z">
        <w:r w:rsidR="00FF3A5E">
          <w:t>;</w:t>
        </w:r>
      </w:ins>
      <w:del w:id="852" w:author="Rapp_AfterRAN2#130" w:date="2025-08-08T14:10:00Z" w16du:dateUtc="2025-08-08T12:10:00Z">
        <w:r w:rsidR="00FF3A5E" w:rsidRPr="00537C00" w:rsidDel="008D55AD">
          <w:delText>.</w:delText>
        </w:r>
      </w:del>
      <w:ins w:id="853" w:author="Rapp_AfterRAN2#130" w:date="2025-08-08T14:11:00Z" w16du:dateUtc="2025-08-08T12:11:00Z">
        <w:r w:rsidR="00FF3A5E">
          <w:t xml:space="preserve"> or</w:t>
        </w:r>
      </w:ins>
    </w:p>
    <w:p w14:paraId="1BD544DE" w14:textId="77777777" w:rsidR="009E7D6F" w:rsidRPr="00537C00" w:rsidRDefault="009E7D6F" w:rsidP="009E7D6F">
      <w:pPr>
        <w:pStyle w:val="B1"/>
        <w:rPr>
          <w:ins w:id="854" w:author="Rapp_AfterRAN2#129" w:date="2025-04-16T14:39:00Z"/>
        </w:rPr>
      </w:pPr>
      <w:bookmarkStart w:id="855" w:name="_Toc193445756"/>
      <w:bookmarkStart w:id="856" w:name="_Toc193451561"/>
      <w:bookmarkStart w:id="857" w:name="_Toc193462826"/>
      <w:bookmarkStart w:id="858" w:name="_Toc201295113"/>
      <w:ins w:id="859"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860" w:author="Rapp_AfterRAN2#129" w:date="2025-04-16T14:39:00Z"/>
        </w:rPr>
      </w:pPr>
      <w:ins w:id="861"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862" w:author="Rapp_AfterRAN2#129" w:date="2025-04-16T14:39:00Z"/>
        </w:rPr>
      </w:pPr>
      <w:ins w:id="863" w:author="Rapp_AfterRAN2#129" w:date="2025-04-16T14:39:00Z">
        <w:r w:rsidRPr="00537C00">
          <w:t>-</w:t>
        </w:r>
        <w:r w:rsidRPr="00537C00">
          <w:tab/>
          <w:t>its assistance information related to logging of measurements</w:t>
        </w:r>
      </w:ins>
      <w:ins w:id="864" w:author="Rapp_AfterRAN2#129bis" w:date="2025-05-06T15:45:00Z">
        <w:r w:rsidRPr="00537C00">
          <w:t xml:space="preserve"> for network data collection</w:t>
        </w:r>
      </w:ins>
      <w:ins w:id="865"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855"/>
      <w:bookmarkEnd w:id="856"/>
      <w:bookmarkEnd w:id="857"/>
      <w:bookmarkEnd w:id="858"/>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866" w:author="Rapp_AfterRAN2#129" w:date="2025-04-16T14:40:00Z"/>
        </w:rPr>
      </w:pPr>
      <w:ins w:id="867" w:author="Rapp_AfterRAN2#129" w:date="2025-04-16T14:40:00Z">
        <w:r w:rsidRPr="00537C00">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868" w:author="Rapp_AfterRAN2#130" w:date="2025-07-02T22:29:00Z">
        <w:r w:rsidRPr="00537C00">
          <w:t>subject to the applicability determination procedure</w:t>
        </w:r>
        <w:r w:rsidRPr="00537C00" w:rsidDel="00101B2C">
          <w:t xml:space="preserve"> </w:t>
        </w:r>
      </w:ins>
      <w:ins w:id="869" w:author="Rapp_AfterRAN2#129" w:date="2025-04-16T14:40:00Z">
        <w:r w:rsidRPr="00537C00">
          <w:t xml:space="preserve">and upon change of the applicability of the configurations </w:t>
        </w:r>
      </w:ins>
      <w:ins w:id="870" w:author="Rapp_AfterRAN2#130" w:date="2025-07-02T22:29:00Z">
        <w:r w:rsidRPr="00537C00">
          <w:t>subject to the applicability determination procedure</w:t>
        </w:r>
      </w:ins>
      <w:ins w:id="871" w:author="Rapp_AfterRAN2#129" w:date="2025-04-16T14:40:00Z">
        <w:r w:rsidRPr="00537C00">
          <w:t>.</w:t>
        </w:r>
      </w:ins>
      <w:ins w:id="872" w:author="Rapp_AfterRAN2#130" w:date="2025-07-02T22:28:00Z">
        <w:r>
          <w:t xml:space="preserve"> A</w:t>
        </w:r>
      </w:ins>
      <w:ins w:id="873" w:author="Rapp_AfterRAN2#130" w:date="2025-07-02T22:29:00Z">
        <w:r>
          <w:t xml:space="preserve"> UE </w:t>
        </w:r>
      </w:ins>
      <w:ins w:id="874" w:author="Rapp_AfterRAN2#130" w:date="2025-07-02T22:30:00Z">
        <w:r>
          <w:t xml:space="preserve">capable of providing assistance information related to the applicability of configurations subject to the applicability determination </w:t>
        </w:r>
      </w:ins>
      <w:ins w:id="875" w:author="Rapp_AfterRAN2#130" w:date="2025-07-02T22:31:00Z">
        <w:r>
          <w:t xml:space="preserve">procedure shall initiate the procedure </w:t>
        </w:r>
      </w:ins>
      <w:ins w:id="876" w:author="Rapp_AfterRAN2#130" w:date="2025-07-02T22:32:00Z">
        <w:r>
          <w:t>if it was configured to do so, upon determining that the applicability of a</w:t>
        </w:r>
      </w:ins>
      <w:ins w:id="877"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878" w:author="Rapp_AfterRAN2#129" w:date="2025-04-16T14:40:00Z"/>
        </w:rPr>
      </w:pPr>
      <w:ins w:id="879" w:author="Rapp_AfterRAN2#129" w:date="2025-04-16T14:40:00Z">
        <w:r w:rsidRPr="00537C00">
          <w:t>A UE capable of providing its preference to be configured with radio resources to perform UE data collection may initiate the procedure if it was configured to do so, upon determining that it would like to perform UE data collection or upon determining that it no longer prefers to perform UE data collection.</w:t>
        </w:r>
      </w:ins>
    </w:p>
    <w:p w14:paraId="67611F9C" w14:textId="3E74E0EF" w:rsidR="00BF407A" w:rsidRDefault="001256B2" w:rsidP="001E1A4C">
      <w:pPr>
        <w:rPr>
          <w:ins w:id="880" w:author="Rapp_AfterRAN2#131" w:date="2025-09-03T05:51:00Z" w16du:dateUtc="2025-09-03T03:51:00Z"/>
        </w:rPr>
      </w:pPr>
      <w:commentRangeStart w:id="881"/>
      <w:ins w:id="882" w:author="Rapp_AfterRAN2#129" w:date="2025-04-16T14:40:00Z">
        <w:r w:rsidRPr="00537C00">
          <w:t>A UE capable of logging measurements</w:t>
        </w:r>
      </w:ins>
      <w:ins w:id="883" w:author="Rapp_AfterRAN2#129bis" w:date="2025-05-06T15:49:00Z">
        <w:r w:rsidRPr="00537C00">
          <w:t xml:space="preserve"> for network data collection</w:t>
        </w:r>
      </w:ins>
      <w:commentRangeEnd w:id="881"/>
      <w:r w:rsidR="00184999">
        <w:rPr>
          <w:rStyle w:val="CommentReference"/>
        </w:rPr>
        <w:commentReference w:id="881"/>
      </w:r>
      <w:ins w:id="884" w:author="Rapp_AfterRAN2#129" w:date="2025-04-16T14:40:00Z">
        <w:r w:rsidRPr="00537C00">
          <w:t xml:space="preserve"> may initiate the procedure if it was configured to do so, upon determining that it </w:t>
        </w:r>
      </w:ins>
      <w:ins w:id="885" w:author="Rapp_AfterRAN2#130" w:date="2025-06-16T17:53:00Z">
        <w:r>
          <w:t xml:space="preserve">has entered a </w:t>
        </w:r>
      </w:ins>
      <w:ins w:id="886" w:author="Rapp_AfterRAN2#129" w:date="2025-04-16T14:40:00Z">
        <w:r w:rsidRPr="00537C00">
          <w:t xml:space="preserve">low </w:t>
        </w:r>
      </w:ins>
      <w:ins w:id="887" w:author="Rapp_AfterRAN2#129bis" w:date="2025-05-05T16:28:00Z">
        <w:r w:rsidRPr="00537C00">
          <w:t>power</w:t>
        </w:r>
      </w:ins>
      <w:ins w:id="888" w:author="Rapp_AfterRAN2#129" w:date="2025-04-16T14:40:00Z">
        <w:r w:rsidRPr="00537C00">
          <w:t xml:space="preserve"> state, or upon determining that the </w:t>
        </w:r>
      </w:ins>
      <w:ins w:id="889" w:author="Rapp_AfterRAN2#129bis" w:date="2025-04-25T07:41:00Z">
        <w:r w:rsidRPr="00537C00">
          <w:t>buffer</w:t>
        </w:r>
      </w:ins>
      <w:ins w:id="890" w:author="Rapp_AfterRAN2#129" w:date="2025-04-16T14:40:00Z">
        <w:r w:rsidRPr="00537C00">
          <w:t xml:space="preserve"> reserved for the logging of</w:t>
        </w:r>
        <w:r w:rsidRPr="00537C00" w:rsidDel="00855EF6">
          <w:t xml:space="preserve"> </w:t>
        </w:r>
        <w:r w:rsidRPr="00537C00">
          <w:t>radio measurements</w:t>
        </w:r>
      </w:ins>
      <w:ins w:id="891" w:author="Rapp_AfterRAN2#130" w:date="2025-07-11T08:13:00Z">
        <w:r>
          <w:t xml:space="preserve"> for network data collection</w:t>
        </w:r>
      </w:ins>
      <w:ins w:id="892" w:author="Rapp_AfterRAN2#129" w:date="2025-04-16T14:40:00Z">
        <w:r w:rsidRPr="00537C00">
          <w:t xml:space="preserve"> </w:t>
        </w:r>
      </w:ins>
      <w:ins w:id="893" w:author="Rapp_AfterRAN2#130" w:date="2025-06-16T17:54:00Z">
        <w:r>
          <w:t>has</w:t>
        </w:r>
        <w:r w:rsidRPr="00537C00" w:rsidDel="00D61C73">
          <w:t xml:space="preserve"> become</w:t>
        </w:r>
      </w:ins>
      <w:ins w:id="894" w:author="Rapp_AfterRAN2#129" w:date="2025-04-16T14:40:00Z">
        <w:r w:rsidRPr="00537C00" w:rsidDel="00D61C73">
          <w:t xml:space="preserve"> </w:t>
        </w:r>
        <w:r w:rsidRPr="00537C00">
          <w:t>full</w:t>
        </w:r>
      </w:ins>
      <w:ins w:id="895" w:author="Rapp_AfterRAN2#131" w:date="2025-09-03T05:51:00Z" w16du:dateUtc="2025-09-03T03:51:00Z">
        <w:r w:rsidR="00BF407A">
          <w:t>.</w:t>
        </w:r>
      </w:ins>
    </w:p>
    <w:p w14:paraId="4DE85B52" w14:textId="18B080B1" w:rsidR="001256B2" w:rsidRPr="00537C00" w:rsidRDefault="00BF407A" w:rsidP="001E1A4C">
      <w:pPr>
        <w:rPr>
          <w:ins w:id="896" w:author="Rapp_AfterRAN2#129" w:date="2025-04-16T14:40:00Z"/>
        </w:rPr>
      </w:pPr>
      <w:commentRangeStart w:id="897"/>
      <w:ins w:id="898" w:author="Rapp_AfterRAN2#131" w:date="2025-09-03T05:51:00Z" w16du:dateUtc="2025-09-03T03:51:00Z">
        <w:r>
          <w:t>A UE capable of logging measurements for network data co</w:t>
        </w:r>
      </w:ins>
      <w:ins w:id="899" w:author="Rapp_AfterRAN2#131" w:date="2025-09-03T05:52:00Z" w16du:dateUtc="2025-09-03T03:52:00Z">
        <w:r>
          <w:t xml:space="preserve">llection and </w:t>
        </w:r>
      </w:ins>
      <w:ins w:id="900" w:author="Rapp_AfterRAN2#131" w:date="2025-09-03T05:53:00Z" w16du:dateUtc="2025-09-03T03:53:00Z">
        <w:r w:rsidR="007266E8">
          <w:t xml:space="preserve">of providing </w:t>
        </w:r>
        <w:r w:rsidR="005F246E">
          <w:t xml:space="preserve">a data avilability indication </w:t>
        </w:r>
      </w:ins>
      <w:ins w:id="901" w:author="Rapp_AfterRAN2#131" w:date="2025-09-03T05:54:00Z" w16du:dateUtc="2025-09-03T03:54:00Z">
        <w:r w:rsidR="005877A3">
          <w:t>based on a buffer threshold may initiate the procedure if it was configured to do so</w:t>
        </w:r>
      </w:ins>
      <w:ins w:id="902" w:author="Rapp_AfterRAN2#129bis" w:date="2025-04-17T18:14:00Z">
        <w:r w:rsidR="001256B2" w:rsidRPr="00537C00">
          <w:t>, upon determining th</w:t>
        </w:r>
      </w:ins>
      <w:ins w:id="903" w:author="Rapp_AfterRAN2#129bis" w:date="2025-04-17T18:15:00Z">
        <w:r w:rsidR="001256B2" w:rsidRPr="00537C00">
          <w:t xml:space="preserve">at the </w:t>
        </w:r>
      </w:ins>
      <w:ins w:id="904" w:author="Rapp_AfterRAN2#129bis" w:date="2025-04-25T07:41:00Z">
        <w:r w:rsidR="001256B2" w:rsidRPr="00537C00">
          <w:t>amount of log</w:t>
        </w:r>
      </w:ins>
      <w:ins w:id="905" w:author="Rapp_AfterRAN2#129bis" w:date="2025-04-25T07:42:00Z">
        <w:r w:rsidR="001256B2" w:rsidRPr="00537C00">
          <w:t>ged</w:t>
        </w:r>
      </w:ins>
      <w:ins w:id="906" w:author="Rapp_AfterRAN2#129bis" w:date="2025-04-25T07:52:00Z">
        <w:r w:rsidR="001256B2" w:rsidRPr="00537C00">
          <w:t xml:space="preserve"> data related to</w:t>
        </w:r>
      </w:ins>
      <w:ins w:id="907" w:author="Rapp_AfterRAN2#129bis" w:date="2025-04-25T07:42:00Z">
        <w:r w:rsidR="001256B2" w:rsidRPr="00537C00" w:rsidDel="006017C9">
          <w:t xml:space="preserve"> </w:t>
        </w:r>
      </w:ins>
      <w:ins w:id="908" w:author="Rapp_AfterRAN2#129bis" w:date="2025-04-17T18:15:00Z">
        <w:r w:rsidR="001256B2" w:rsidRPr="00537C00">
          <w:t>radio measurements</w:t>
        </w:r>
      </w:ins>
      <w:ins w:id="909" w:author="Rapp_AfterRAN2#129bis" w:date="2025-04-25T07:42:00Z">
        <w:r w:rsidR="001256B2" w:rsidRPr="00537C00">
          <w:t xml:space="preserve"> </w:t>
        </w:r>
      </w:ins>
      <w:ins w:id="910" w:author="Rapp_AfterRAN2#130" w:date="2025-07-11T08:13:00Z">
        <w:r w:rsidR="001256B2">
          <w:t>for network</w:t>
        </w:r>
      </w:ins>
      <w:ins w:id="911" w:author="Rapp_AfterRAN2#130" w:date="2025-07-11T08:14:00Z">
        <w:r w:rsidR="001256B2">
          <w:t xml:space="preserve"> data collection</w:t>
        </w:r>
      </w:ins>
      <w:ins w:id="912" w:author="Rapp_AfterRAN2#129bis" w:date="2025-04-17T18:15:00Z">
        <w:r w:rsidR="001256B2" w:rsidRPr="00537C00">
          <w:t xml:space="preserve"> reached a configured </w:t>
        </w:r>
      </w:ins>
      <w:ins w:id="913" w:author="Rapp_AfterRAN2#129bis" w:date="2025-04-25T07:42:00Z">
        <w:r w:rsidR="001256B2" w:rsidRPr="00537C00">
          <w:t>bu</w:t>
        </w:r>
      </w:ins>
      <w:ins w:id="914" w:author="Rapp_AfterRAN2#129bis" w:date="2025-04-25T07:43:00Z">
        <w:r w:rsidR="001256B2" w:rsidRPr="00537C00">
          <w:t xml:space="preserve">ffer </w:t>
        </w:r>
      </w:ins>
      <w:ins w:id="915" w:author="Rapp_AfterRAN2#129bis" w:date="2025-04-17T18:15:00Z">
        <w:r w:rsidR="001256B2" w:rsidRPr="00537C00">
          <w:t>threshold</w:t>
        </w:r>
      </w:ins>
      <w:commentRangeEnd w:id="897"/>
      <w:r w:rsidR="00B34A8B">
        <w:rPr>
          <w:rStyle w:val="CommentReference"/>
        </w:rPr>
        <w:commentReference w:id="897"/>
      </w:r>
      <w:ins w:id="916"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17" w:name="_Hlk142356366"/>
      <w:r w:rsidRPr="00EE6E73">
        <w:rPr>
          <w:i/>
          <w:iCs/>
        </w:rPr>
        <w:t>candidateServingFreqListNR</w:t>
      </w:r>
      <w:bookmarkEnd w:id="917"/>
      <w:r w:rsidRPr="00EE6E73">
        <w:t xml:space="preserve"> or frequency ranges included in </w:t>
      </w:r>
      <w:bookmarkStart w:id="918" w:name="_Hlk142356338"/>
      <w:r w:rsidRPr="00EE6E73">
        <w:rPr>
          <w:i/>
          <w:iCs/>
        </w:rPr>
        <w:t>candidateServingFreqRangeListNR</w:t>
      </w:r>
      <w:bookmarkEnd w:id="918"/>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19" w:author="Rapp_AfterRAN2#129" w:date="2025-04-16T14:42:00Z"/>
        </w:rPr>
      </w:pPr>
      <w:bookmarkStart w:id="920" w:name="_Toc193445757"/>
      <w:bookmarkStart w:id="921" w:name="_Toc193451562"/>
      <w:bookmarkStart w:id="922" w:name="_Toc193462827"/>
      <w:bookmarkStart w:id="923" w:name="_Toc201295114"/>
      <w:ins w:id="924"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25" w:author="Rapp_AfterRAN2#129" w:date="2025-04-16T14:42:00Z"/>
        </w:rPr>
      </w:pPr>
      <w:ins w:id="926" w:author="Rapp_AfterRAN2#129" w:date="2025-04-16T14:42:00Z">
        <w:r w:rsidRPr="00537C00">
          <w:t>2&gt;</w:t>
        </w:r>
        <w:r w:rsidRPr="00537C00">
          <w:tab/>
          <w:t xml:space="preserve">if </w:t>
        </w:r>
        <w:r w:rsidRPr="00537C00">
          <w:rPr>
            <w:rFonts w:eastAsia="MS Mincho"/>
          </w:rPr>
          <w:t xml:space="preserve">the </w:t>
        </w:r>
      </w:ins>
      <w:ins w:id="927" w:author="Rapp_AfterRAN2#130" w:date="2025-08-08T14:18:00Z" w16du:dateUtc="2025-08-08T12:18:00Z">
        <w:r>
          <w:rPr>
            <w:rFonts w:eastAsia="MS Mincho"/>
          </w:rPr>
          <w:t>a</w:t>
        </w:r>
      </w:ins>
      <w:ins w:id="928" w:author="Rapp_AfterRAN2#129" w:date="2025-04-16T14:42:00Z">
        <w:r w:rsidRPr="00537C00">
          <w:rPr>
            <w:rFonts w:eastAsia="MS Mincho"/>
          </w:rPr>
          <w:t xml:space="preserve">pplicability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 </w:t>
        </w:r>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29" w:author="Rapp_AfterRAN2#129" w:date="2025-04-16T14:42:00Z"/>
        </w:rPr>
      </w:pPr>
      <w:ins w:id="930"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31" w:author="Rapp_AfterRAN2#129" w:date="2025-04-16T14:42:00Z"/>
        </w:rPr>
      </w:pPr>
      <w:ins w:id="932"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33" w:author="Rapp_AfterRAN2#129" w:date="2025-04-16T14:42:00Z"/>
        </w:rPr>
      </w:pPr>
      <w:ins w:id="934" w:author="Rapp_AfterRAN2#129" w:date="2025-04-16T14:42:00Z">
        <w:r w:rsidRPr="00537C00">
          <w:t>2&gt;</w:t>
        </w:r>
        <w:r w:rsidRPr="00537C00">
          <w:tab/>
          <w:t>if the UE has a preference to be configured with radio measurement resources to perform UE data collection</w:t>
        </w:r>
      </w:ins>
      <w:ins w:id="935" w:author="Rapp_AfterRAN2#130" w:date="2025-08-08T14:38:00Z" w16du:dateUtc="2025-08-08T12:38:00Z">
        <w:r>
          <w:t xml:space="preserve"> </w:t>
        </w:r>
      </w:ins>
      <w:ins w:id="936" w:author="Rapp_AfterRAN2#130" w:date="2025-08-08T14:39:00Z" w16du:dateUtc="2025-08-08T12:39:00Z">
        <w:r>
          <w:t xml:space="preserve">and did not transmit </w:t>
        </w:r>
      </w:ins>
      <w:ins w:id="937" w:author="Rapp_AfterRAN2#130" w:date="2025-08-08T14:40:00Z" w16du:dateUtc="2025-08-08T12:40:00Z">
        <w:r>
          <w:t xml:space="preserve">a </w:t>
        </w:r>
        <w:r w:rsidRPr="00280797">
          <w:rPr>
            <w:i/>
            <w:iCs/>
          </w:rPr>
          <w:t>UE</w:t>
        </w:r>
        <w:r w:rsidRPr="00572E56">
          <w:rPr>
            <w:i/>
            <w:iCs/>
          </w:rPr>
          <w:t>AssistanceInformation</w:t>
        </w:r>
      </w:ins>
      <w:ins w:id="938" w:author="Rapp_AfterRAN2#130" w:date="2025-08-08T14:41:00Z" w16du:dateUtc="2025-08-08T12:41:00Z">
        <w:r w:rsidRPr="00572E56">
          <w:rPr>
            <w:i/>
            <w:iCs/>
          </w:rPr>
          <w:t xml:space="preserve"> </w:t>
        </w:r>
        <w:r w:rsidRPr="00572E56">
          <w:t>message</w:t>
        </w:r>
      </w:ins>
      <w:ins w:id="939" w:author="Rapp_AfterRAN2#130" w:date="2025-08-08T14:40:00Z" w16du:dateUtc="2025-08-08T12:40:00Z">
        <w:r w:rsidRPr="00572E56">
          <w:rPr>
            <w:i/>
            <w:iCs/>
          </w:rPr>
          <w:t xml:space="preserve"> </w:t>
        </w:r>
      </w:ins>
      <w:ins w:id="940" w:author="Rapp_AfterRAN2#130" w:date="2025-08-08T14:41:00Z" w16du:dateUtc="2025-08-08T12:41:00Z">
        <w:r w:rsidRPr="00572E56">
          <w:t xml:space="preserve">with </w:t>
        </w:r>
        <w:r w:rsidRPr="00572E56">
          <w:rPr>
            <w:i/>
            <w:iCs/>
          </w:rPr>
          <w:t xml:space="preserve">dataCollectionPreference </w:t>
        </w:r>
        <w:r w:rsidRPr="00572E56">
          <w:t>since</w:t>
        </w:r>
      </w:ins>
      <w:ins w:id="941" w:author="Rapp_AfterRAN2#130" w:date="2025-08-08T14:40:00Z" w16du:dateUtc="2025-08-08T12:40:00Z">
        <w:r w:rsidRPr="00572E56">
          <w:t xml:space="preserve"> </w:t>
        </w:r>
      </w:ins>
      <w:ins w:id="942" w:author="Rapp_AfterRAN2#130" w:date="2025-08-08T14:42:00Z" w16du:dateUtc="2025-08-08T12:42:00Z">
        <w:r w:rsidRPr="00572E56">
          <w:t>it was configured to provide its preference to be configured with radio measurement resources to perform UE data collection</w:t>
        </w:r>
      </w:ins>
      <w:ins w:id="943" w:author="Rapp_AfterRAN2#129" w:date="2025-04-16T14:42:00Z">
        <w:r w:rsidRPr="00537C00">
          <w:t>; or</w:t>
        </w:r>
      </w:ins>
    </w:p>
    <w:p w14:paraId="6CB77B76" w14:textId="77777777" w:rsidR="0052439B" w:rsidRPr="00537C00" w:rsidRDefault="0052439B" w:rsidP="0052439B">
      <w:pPr>
        <w:pStyle w:val="B2"/>
        <w:rPr>
          <w:ins w:id="944" w:author="Rapp_AfterRAN2#129" w:date="2025-04-16T14:42:00Z"/>
          <w:iCs/>
        </w:rPr>
      </w:pPr>
      <w:ins w:id="945" w:author="Rapp_AfterRAN2#129" w:date="2025-04-16T14:42:00Z">
        <w:r w:rsidRPr="00537C00">
          <w:t>2&gt;</w:t>
        </w:r>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p>
    <w:p w14:paraId="1A4167F6" w14:textId="38C516EE" w:rsidR="0052439B" w:rsidRPr="00537C00" w:rsidRDefault="0052439B" w:rsidP="002C3B69">
      <w:pPr>
        <w:pStyle w:val="B3"/>
        <w:rPr>
          <w:ins w:id="946" w:author="Rapp_AfterRAN2#129" w:date="2025-04-16T14:42:00Z"/>
        </w:rPr>
      </w:pPr>
      <w:ins w:id="947"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948" w:author="Rapp_AfterRAN2#129" w:date="2025-04-16T14:42:00Z"/>
        </w:rPr>
      </w:pPr>
      <w:ins w:id="949" w:author="Rapp_AfterRAN2#130" w:date="2025-08-08T15:03:00Z" w16du:dateUtc="2025-08-08T13: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950" w:author="Rapp_AfterRAN2#130" w:date="2025-08-08T15:04:00Z" w16du:dateUtc="2025-08-08T13:04:00Z">
        <w:r w:rsidRPr="004F360A">
          <w:t xml:space="preserve"> </w:t>
        </w:r>
        <w:r w:rsidRPr="00204E5D">
          <w:rPr>
            <w:i/>
            <w:iCs/>
          </w:rPr>
          <w:t>loggedDataCollectionAssistanceConfig</w:t>
        </w:r>
        <w:r>
          <w:t>:</w:t>
        </w:r>
      </w:ins>
    </w:p>
    <w:p w14:paraId="06489DB2" w14:textId="604F6EF3" w:rsidR="0052439B" w:rsidRDefault="0052439B" w:rsidP="0052439B">
      <w:pPr>
        <w:pStyle w:val="B2"/>
        <w:rPr>
          <w:ins w:id="951" w:author="Rapp_AfterRAN2#130" w:date="2025-08-08T15:04:00Z" w16du:dateUtc="2025-08-08T13:04:00Z"/>
        </w:rPr>
      </w:pPr>
      <w:ins w:id="952" w:author="Rapp_AfterRAN2#129" w:date="2025-04-16T14:42:00Z">
        <w:r w:rsidRPr="00537C00">
          <w:t>2&gt;</w:t>
        </w:r>
        <w:r w:rsidRPr="00537C00">
          <w:tab/>
          <w:t xml:space="preserve">if the </w:t>
        </w:r>
      </w:ins>
      <w:ins w:id="953" w:author="Rapp_AfterRAN2#129bis" w:date="2025-04-25T07:48:00Z">
        <w:r w:rsidRPr="00537C00">
          <w:t>buffer</w:t>
        </w:r>
      </w:ins>
      <w:ins w:id="954" w:author="Rapp_AfterRAN2#129" w:date="2025-04-16T14:42:00Z">
        <w:r w:rsidRPr="00537C00">
          <w:t xml:space="preserve"> reserved for the logging of radio measurements</w:t>
        </w:r>
      </w:ins>
      <w:ins w:id="955" w:author="Rapp_AfterRAN2#130" w:date="2025-07-11T08:19:00Z">
        <w:r>
          <w:t xml:space="preserve"> for network data collection</w:t>
        </w:r>
      </w:ins>
      <w:ins w:id="956" w:author="Rapp_AfterRAN2#129" w:date="2025-04-16T14:42:00Z">
        <w:r w:rsidRPr="00537C00">
          <w:t xml:space="preserve"> </w:t>
        </w:r>
      </w:ins>
      <w:ins w:id="957" w:author="Rapp_AfterRAN2#130" w:date="2025-06-16T15:31:00Z">
        <w:r w:rsidRPr="00537C00">
          <w:t>has</w:t>
        </w:r>
        <w:r w:rsidRPr="00537C00" w:rsidDel="00AD0803">
          <w:t xml:space="preserve"> become</w:t>
        </w:r>
      </w:ins>
      <w:ins w:id="958" w:author="Rapp_AfterRAN2#129" w:date="2025-04-16T14:42:00Z">
        <w:r w:rsidRPr="00537C00" w:rsidDel="00AD0803">
          <w:t xml:space="preserve"> </w:t>
        </w:r>
        <w:r w:rsidRPr="00537C00">
          <w:t>full</w:t>
        </w:r>
      </w:ins>
      <w:ins w:id="959" w:author="Rapp_AfterRAN2#131" w:date="2025-09-03T06:03:00Z" w16du:dateUtc="2025-09-03T04:03:00Z">
        <w:r w:rsidR="008F5035">
          <w:t>; or</w:t>
        </w:r>
      </w:ins>
    </w:p>
    <w:p w14:paraId="399FE395" w14:textId="0C52722F" w:rsidR="00AC4E03" w:rsidRDefault="00AC4E03" w:rsidP="000D36EE">
      <w:pPr>
        <w:pStyle w:val="B2"/>
        <w:rPr>
          <w:ins w:id="960" w:author="Rapp_AfterRAN2#130" w:date="2025-08-08T15:04:00Z" w16du:dateUtc="2025-08-08T13:04:00Z"/>
        </w:rPr>
      </w:pPr>
      <w:ins w:id="961" w:author="Rapp_AfterRAN2#131" w:date="2025-09-01T21:56:00Z" w16du:dateUtc="2025-09-01T19:56:00Z">
        <w:r w:rsidRPr="00537C00">
          <w:t>2&gt;</w:t>
        </w:r>
        <w:r w:rsidRPr="00537C00">
          <w:tab/>
          <w:t>if the UE determines that it has entered a low power state</w:t>
        </w:r>
      </w:ins>
      <w:ins w:id="962" w:author="Rapp_AfterRAN2#131" w:date="2025-09-03T06:04:00Z" w16du:dateUtc="2025-09-03T04:04:00Z">
        <w:r w:rsidR="008F5035">
          <w:t>; or</w:t>
        </w:r>
      </w:ins>
    </w:p>
    <w:p w14:paraId="2BB48AD3" w14:textId="23354D88" w:rsidR="00AC4E03" w:rsidRPr="00537C00" w:rsidRDefault="00AC4E03" w:rsidP="00CF18FF">
      <w:pPr>
        <w:pStyle w:val="B2"/>
        <w:rPr>
          <w:ins w:id="963" w:author="Rapp_AfterRAN2#131" w:date="2025-09-01T21:59:00Z" w16du:dateUtc="2025-09-01T19:59:00Z"/>
        </w:rPr>
      </w:pPr>
      <w:ins w:id="964" w:author="Rapp_AfterRAN2#131" w:date="2025-09-01T22:00:00Z" w16du:dateUtc="2025-09-01T20:00:00Z">
        <w:r>
          <w:t>2</w:t>
        </w:r>
      </w:ins>
      <w:ins w:id="965" w:author="Rapp_AfterRAN2#131" w:date="2025-09-01T21:59:00Z" w16du:dateUtc="2025-09-01T19: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966" w:author="Rapp_AfterRAN2#131" w:date="2025-09-03T06:23:00Z" w16du:dateUtc="2025-09-03T04:23:00Z">
        <w:r w:rsidR="000668F5">
          <w:t xml:space="preserve"> and </w:t>
        </w:r>
      </w:ins>
      <w:ins w:id="967" w:author="Rapp_AfterRAN2#131" w:date="2025-09-01T22:00:00Z" w16du:dateUtc="2025-09-01T20: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p>
    <w:p w14:paraId="3E6AAC7C" w14:textId="2285CA88" w:rsidR="00AC4E03" w:rsidRDefault="00CF18FF" w:rsidP="00CF18FF">
      <w:pPr>
        <w:pStyle w:val="B3"/>
        <w:rPr>
          <w:ins w:id="968" w:author="Rapp_AfterRAN2#131" w:date="2025-09-01T21:59:00Z" w16du:dateUtc="2025-09-01T19:59:00Z"/>
        </w:rPr>
      </w:pPr>
      <w:ins w:id="969" w:author="Rapp_AfterRAN2#131" w:date="2025-09-03T06:24:00Z" w16du:dateUtc="2025-09-03T04:24:00Z">
        <w:r>
          <w:t>3</w:t>
        </w:r>
      </w:ins>
      <w:ins w:id="970" w:author="Rapp_AfterRAN2#131" w:date="2025-09-01T21:59:00Z" w16du:dateUtc="2025-09-01T19: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971" w:author="Rapp_AfterRAN2#129" w:date="2025-04-16T14:42:00Z"/>
        </w:rPr>
      </w:pPr>
      <w:ins w:id="972" w:author="Rapp_AfterRAN2#129" w:date="2025-04-16T14:42:00Z">
        <w:r w:rsidRPr="00537C00">
          <w:t>NOTE: It is up to UE implementation how to determine a low power state</w:t>
        </w:r>
      </w:ins>
      <w:ins w:id="973" w:author="Rapp_AfterRAN2#129bis" w:date="2025-04-17T18:22:00Z">
        <w:r w:rsidRPr="00537C00">
          <w:t xml:space="preserve"> and </w:t>
        </w:r>
      </w:ins>
      <w:ins w:id="974" w:author="Rapp_AfterRAN2#129bis" w:date="2025-04-23T16:27:00Z">
        <w:r w:rsidRPr="00537C00">
          <w:t>whether</w:t>
        </w:r>
      </w:ins>
      <w:ins w:id="975" w:author="Rapp_AfterRAN2#129bis" w:date="2025-04-17T18:22:00Z">
        <w:r w:rsidRPr="00537C00">
          <w:t xml:space="preserve"> the buffer threshold is reached</w:t>
        </w:r>
      </w:ins>
      <w:ins w:id="976" w:author="Rapp_AfterRAN2#130" w:date="2025-08-08T15:29:00Z" w16du:dateUtc="2025-08-08T13:29:00Z">
        <w:r>
          <w:t xml:space="preserve"> or if the buffer is full</w:t>
        </w:r>
      </w:ins>
      <w:ins w:id="977" w:author="Rapp_AfterRAN2#129" w:date="2025-04-16T14:42:00Z">
        <w:r w:rsidRPr="00537C00">
          <w:t>.</w:t>
        </w:r>
      </w:ins>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920"/>
      <w:bookmarkEnd w:id="921"/>
      <w:bookmarkEnd w:id="922"/>
      <w:bookmarkEnd w:id="923"/>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ins w:id="978" w:author="Rapp_AfterRAN2#129" w:date="2025-04-16T14:45:00Z"/>
          <w:snapToGrid w:val="0"/>
        </w:rPr>
      </w:pPr>
      <w:ins w:id="979"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980" w:author="Rapp_AfterRAN2#129" w:date="2025-04-16T14:45:00Z"/>
          <w:snapToGrid w:val="0"/>
        </w:rPr>
      </w:pPr>
      <w:ins w:id="981"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982" w:author="Rapp_AfterRAN2#130" w:date="2025-08-08T15:38:00Z" w16du:dateUtc="2025-08-08T13:38:00Z"/>
        </w:rPr>
      </w:pPr>
      <w:ins w:id="983" w:author="Rapp_AfterRAN2#129" w:date="2025-04-16T14:45:00Z">
        <w:r w:rsidRPr="00537C00">
          <w:rPr>
            <w:rFonts w:eastAsia="Yu Mincho"/>
          </w:rPr>
          <w:t>2&gt;</w:t>
        </w:r>
        <w:r w:rsidRPr="00537C00">
          <w:rPr>
            <w:rFonts w:eastAsia="Yu Mincho"/>
          </w:rPr>
          <w:tab/>
          <w:t xml:space="preserve">for each </w:t>
        </w:r>
        <w:r w:rsidRPr="00537C00">
          <w:t>serving cell</w:t>
        </w:r>
      </w:ins>
      <w:ins w:id="984" w:author="Rapp_AfterRAN2#130" w:date="2025-08-08T15:38:00Z" w16du:dateUtc="2025-08-08T13:38:00Z">
        <w:r>
          <w:t>:</w:t>
        </w:r>
      </w:ins>
    </w:p>
    <w:p w14:paraId="225DF23F" w14:textId="0FE4721D" w:rsidR="00714BF4" w:rsidRDefault="00714BF4" w:rsidP="00714BF4">
      <w:pPr>
        <w:pStyle w:val="B3"/>
        <w:rPr>
          <w:ins w:id="985" w:author="Rapp_AfterRAN2#130" w:date="2025-08-08T15:41:00Z" w16du:dateUtc="2025-08-08T13:41:00Z"/>
          <w:lang w:eastAsia="en-GB"/>
        </w:rPr>
      </w:pPr>
      <w:ins w:id="986" w:author="Rapp_AfterRAN2#130" w:date="2025-08-08T15:39:00Z" w16du:dateUtc="2025-08-08T13:39:00Z">
        <w:r w:rsidRPr="00537C00">
          <w:t>3&gt;</w:t>
        </w:r>
        <w:r w:rsidRPr="00537C00">
          <w:tab/>
        </w:r>
        <w:r>
          <w:t xml:space="preserve">if the cell is </w:t>
        </w:r>
      </w:ins>
      <w:ins w:id="987"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988" w:author="Rapp_AfterRAN2#131" w:date="2025-09-02T12:32:00Z" w16du:dateUtc="2025-09-02T10:32:00Z">
        <w:r w:rsidRPr="00537C00">
          <w:t xml:space="preserve">including </w:t>
        </w:r>
        <w:r w:rsidR="005D5C4C" w:rsidRPr="00966D65">
          <w:rPr>
            <w:i/>
            <w:iCs/>
          </w:rPr>
          <w:t>csi-InferencePrediction</w:t>
        </w:r>
        <w:r w:rsidR="005D5C4C" w:rsidRPr="00537C00">
          <w:t xml:space="preserve"> </w:t>
        </w:r>
        <w:r w:rsidR="005D5C4C">
          <w:t xml:space="preserve">, or </w:t>
        </w:r>
      </w:ins>
      <w:ins w:id="989" w:author="Rapp_AfterRAN2#129" w:date="2025-04-16T14:45:00Z">
        <w:r w:rsidRPr="00537C00">
          <w:t xml:space="preserve">including </w:t>
        </w:r>
      </w:ins>
      <w:ins w:id="990" w:author="Rapp_AfterRAN2#130" w:date="2025-08-08T15:39:00Z" w16du:dateUtc="2025-08-08T13:39:00Z">
        <w:r>
          <w:rPr>
            <w:i/>
            <w:iCs/>
          </w:rPr>
          <w:t>reportQuantity-r19</w:t>
        </w:r>
        <w:r>
          <w:t xml:space="preserve"> set to </w:t>
        </w:r>
      </w:ins>
      <w:ins w:id="991" w:author="Rapp_AfterRAN2#131" w:date="2025-09-02T13:06:00Z" w16du:dateUtc="2025-09-02T11: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992" w:author="Rapp_AfterRAN2#130" w:date="2025-08-08T15:39:00Z" w16du:dateUtc="2025-08-08T13:39:00Z">
        <w:r>
          <w:t>,</w:t>
        </w:r>
        <w:r>
          <w:rPr>
            <w:i/>
          </w:rPr>
          <w:t xml:space="preserve"> </w:t>
        </w:r>
      </w:ins>
      <w:ins w:id="993" w:author="Rapp_AfterRAN2#129" w:date="2025-04-16T14:45:00Z">
        <w:r w:rsidRPr="00927E57">
          <w:t>for</w:t>
        </w:r>
        <w:r w:rsidRPr="00537C00">
          <w:t xml:space="preserve"> which the applicability information has changed</w:t>
        </w:r>
      </w:ins>
      <w:ins w:id="994" w:author="Rapp_AfterRAN2#130" w:date="2025-08-08T15:40:00Z" w16du:dateUtc="2025-08-08T13:40:00Z">
        <w:r>
          <w:rPr>
            <w:lang w:eastAsia="en-GB"/>
          </w:rPr>
          <w:t>; or</w:t>
        </w:r>
      </w:ins>
    </w:p>
    <w:p w14:paraId="09232F56" w14:textId="77777777" w:rsidR="00714BF4" w:rsidRPr="00537C00" w:rsidRDefault="00714BF4" w:rsidP="00714BF4">
      <w:pPr>
        <w:pStyle w:val="B3"/>
        <w:rPr>
          <w:ins w:id="995" w:author="Rapp_AfterRAN2#129" w:date="2025-04-16T14:45:00Z"/>
          <w:lang w:eastAsia="en-GB"/>
        </w:rPr>
      </w:pPr>
      <w:ins w:id="996" w:author="Rapp_AfterRAN2#130" w:date="2025-08-08T15:41:00Z" w16du:dateUtc="2025-08-08T13: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997" w:author="Rapp_AfterRAN2#130" w:date="2025-08-08T15:43:00Z" w16du:dateUtc="2025-08-08T13:43:00Z">
        <w:r>
          <w:rPr>
            <w:i/>
            <w:iCs/>
          </w:rPr>
          <w:t xml:space="preserve"> </w:t>
        </w:r>
        <w:r>
          <w:t xml:space="preserve">and the applicability information for </w:t>
        </w:r>
      </w:ins>
      <w:ins w:id="998" w:author="Rapp_AfterRAN2#130" w:date="2025-08-08T15:44:00Z" w16du:dateUtc="2025-08-08T13:44:00Z">
        <w:r>
          <w:t xml:space="preserve">at least one of the </w:t>
        </w:r>
      </w:ins>
      <w:ins w:id="999" w:author="Rapp_AfterRAN2#130" w:date="2025-08-08T15:46:00Z" w16du:dateUtc="2025-08-08T13:46:00Z">
        <w:r>
          <w:t xml:space="preserve">associated entries in </w:t>
        </w:r>
      </w:ins>
      <w:ins w:id="1000" w:author="Rapp_AfterRAN2#130" w:date="2025-08-08T15:47:00Z" w16du:dateUtc="2025-08-08T13:47:00Z">
        <w:r>
          <w:rPr>
            <w:i/>
            <w:iCs/>
          </w:rPr>
          <w:t>applicabilitySet</w:t>
        </w:r>
      </w:ins>
      <w:ins w:id="1001" w:author="Rapp_AfterRAN2#130" w:date="2025-08-08T15:48:00Z" w16du:dateUtc="2025-08-08T13:48:00Z">
        <w:r>
          <w:rPr>
            <w:i/>
            <w:iCs/>
          </w:rPr>
          <w:t>ConfigList</w:t>
        </w:r>
        <w:r>
          <w:t xml:space="preserve"> has changed</w:t>
        </w:r>
      </w:ins>
      <w:ins w:id="1002" w:author="Rapp_AfterRAN2#130" w:date="2025-08-08T15:41:00Z" w16du:dateUtc="2025-08-08T13:41:00Z">
        <w:r w:rsidRPr="00D416B6">
          <w:t>:</w:t>
        </w:r>
      </w:ins>
    </w:p>
    <w:p w14:paraId="25DB9E8E" w14:textId="05A95D8D" w:rsidR="00714BF4" w:rsidRPr="00537C00" w:rsidRDefault="00714BF4" w:rsidP="00714BF4">
      <w:pPr>
        <w:pStyle w:val="B4"/>
        <w:rPr>
          <w:ins w:id="1003" w:author="Rapp_AfterRAN2#129" w:date="2025-04-16T14:45:00Z"/>
        </w:rPr>
      </w:pPr>
      <w:ins w:id="1004" w:author="Rapp_AfterRAN2#130" w:date="2025-08-08T15:49:00Z" w16du:dateUtc="2025-08-08T13:49:00Z">
        <w:r>
          <w:t>4</w:t>
        </w:r>
      </w:ins>
      <w:ins w:id="1005"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06" w:author="Rapp_AfterRAN2#129" w:date="2025-04-16T14:45:00Z"/>
          <w:rFonts w:eastAsia="Yu Mincho"/>
        </w:rPr>
      </w:pPr>
      <w:ins w:id="1007" w:author="Rapp_AfterRAN2#130" w:date="2025-08-08T15:49:00Z" w16du:dateUtc="2025-08-08T13:49:00Z">
        <w:r>
          <w:t>5</w:t>
        </w:r>
      </w:ins>
      <w:ins w:id="1008"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09" w:author="Rapp_AfterRAN2#129" w:date="2025-04-16T14:45:00Z"/>
        </w:rPr>
      </w:pPr>
      <w:ins w:id="1010" w:author="Rapp_AfterRAN2#130" w:date="2025-08-08T15:49:00Z" w16du:dateUtc="2025-08-08T13:49:00Z">
        <w:r>
          <w:t>5</w:t>
        </w:r>
      </w:ins>
      <w:ins w:id="1011"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12" w:author="Rapp_AfterRAN2#131" w:date="2025-09-02T12:34:00Z" w16du:dateUtc="2025-09-02T10:34:00Z">
        <w:r w:rsidRPr="00537C00">
          <w:t xml:space="preserve">including </w:t>
        </w:r>
        <w:r w:rsidR="008A58E4" w:rsidRPr="00AF1D09">
          <w:rPr>
            <w:i/>
            <w:iCs/>
          </w:rPr>
          <w:t>csi</w:t>
        </w:r>
        <w:r w:rsidR="008A58E4" w:rsidRPr="004A6C8E">
          <w:rPr>
            <w:i/>
            <w:iCs/>
          </w:rPr>
          <w:t>-InferencePrediction</w:t>
        </w:r>
        <w:r w:rsidR="007279F2">
          <w:t xml:space="preserve">, or </w:t>
        </w:r>
      </w:ins>
      <w:ins w:id="1013" w:author="Rapp_AfterRAN2#129" w:date="2025-04-16T14:45:00Z">
        <w:r w:rsidRPr="00537C00">
          <w:t xml:space="preserve">including </w:t>
        </w:r>
      </w:ins>
      <w:ins w:id="1014" w:author="Rapp_AfterRAN2#130" w:date="2025-08-08T15:52:00Z" w16du:dateUtc="2025-08-08T13:52:00Z">
        <w:r w:rsidRPr="00F03CDC">
          <w:rPr>
            <w:i/>
            <w:iCs/>
          </w:rPr>
          <w:t>reportQuantity-r19</w:t>
        </w:r>
        <w:r>
          <w:t xml:space="preserve"> set to </w:t>
        </w:r>
      </w:ins>
      <w:ins w:id="1015" w:author="Rapp_AfterRAN2#131" w:date="2025-09-02T13:06:00Z" w16du:dateUtc="2025-09-02T11: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16" w:author="Rapp_AfterRAN2#130" w:date="2025-08-08T15:52:00Z" w16du:dateUtc="2025-08-08T13:52:00Z">
        <w:r>
          <w:t>, for which the applicability status has changed</w:t>
        </w:r>
      </w:ins>
      <w:ins w:id="1017" w:author="Rapp_AfterRAN2#129" w:date="2025-04-16T14:45:00Z">
        <w:r w:rsidRPr="00537C00">
          <w:t>:</w:t>
        </w:r>
      </w:ins>
    </w:p>
    <w:p w14:paraId="474C9DFB" w14:textId="65A54FD7" w:rsidR="00714BF4" w:rsidRPr="00537C00" w:rsidRDefault="00714BF4" w:rsidP="00714BF4">
      <w:pPr>
        <w:pStyle w:val="B6"/>
        <w:rPr>
          <w:ins w:id="1018" w:author="Rapp_AfterRAN2#129" w:date="2025-04-16T14:45:00Z"/>
          <w:snapToGrid w:val="0"/>
        </w:rPr>
      </w:pPr>
      <w:ins w:id="1019" w:author="Rapp_AfterRAN2#130" w:date="2025-08-08T15:53:00Z" w16du:dateUtc="2025-08-08T13:53:00Z">
        <w:r>
          <w:t>6</w:t>
        </w:r>
      </w:ins>
      <w:ins w:id="1020"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21" w:author="Rapp_AfterRAN2#129" w:date="2025-04-16T14:45:00Z"/>
          <w:rFonts w:eastAsia="Yu Mincho"/>
        </w:rPr>
      </w:pPr>
      <w:ins w:id="1022" w:author="Rapp_AfterRAN2#130" w:date="2025-08-08T15:53:00Z" w16du:dateUtc="2025-08-08T13:53:00Z">
        <w:r>
          <w:t>7</w:t>
        </w:r>
      </w:ins>
      <w:ins w:id="1023" w:author="Rapp_AfterRAN2#129" w:date="2025-04-16T14:45:00Z">
        <w:r w:rsidRPr="00537C00">
          <w:t>&gt;</w:t>
        </w:r>
        <w:r w:rsidRPr="00537C00">
          <w:tab/>
        </w:r>
        <w:r w:rsidRPr="00537C00">
          <w:rPr>
            <w:rFonts w:eastAsia="Yu Mincho"/>
          </w:rPr>
          <w:t>set the</w:t>
        </w:r>
      </w:ins>
      <w:ins w:id="1024" w:author="Rapp_AfterRAN2#131" w:date="2025-09-03T06:08:00Z" w16du:dateUtc="2025-09-03T04: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25" w:author="Rapp_AfterRAN2#131" w:date="2025-09-03T06:09:00Z" w16du:dateUtc="2025-09-03T04:09:00Z">
        <w:r w:rsidR="003335F6" w:rsidRPr="003335F6">
          <w:rPr>
            <w:rFonts w:eastAsia="Yu Mincho"/>
            <w:i/>
            <w:iCs/>
          </w:rPr>
          <w:t>figId</w:t>
        </w:r>
        <w:r w:rsidR="003335F6">
          <w:rPr>
            <w:rFonts w:eastAsia="Yu Mincho"/>
          </w:rPr>
          <w:t xml:space="preserve"> within</w:t>
        </w:r>
      </w:ins>
      <w:ins w:id="1026"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27" w:author="Rapp_AfterRAN2#129bis" w:date="2025-04-17T09:46:00Z"/>
        </w:rPr>
      </w:pPr>
      <w:ins w:id="1028" w:author="Rapp_AfterRAN2#130" w:date="2025-08-08T15:54:00Z" w16du:dateUtc="2025-08-08T13:54:00Z">
        <w:r>
          <w:t>7</w:t>
        </w:r>
      </w:ins>
      <w:ins w:id="1029"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30" w:author="Rapp_AfterRAN2#129bis" w:date="2025-04-23T16:29:00Z">
        <w:r w:rsidRPr="00537C00">
          <w:rPr>
            <w:rFonts w:eastAsia="Yu Mincho"/>
          </w:rPr>
          <w:t xml:space="preserve">to the applicability status </w:t>
        </w:r>
      </w:ins>
      <w:ins w:id="1031"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32" w:author="Rapp_AfterRAN2#129bis" w:date="2025-04-17T09:46:00Z"/>
          <w:rFonts w:eastAsia="MS Mincho"/>
        </w:rPr>
      </w:pPr>
      <w:ins w:id="1033" w:author="Rapp_AfterRAN2#130" w:date="2025-08-08T15:54:00Z" w16du:dateUtc="2025-08-08T13:54:00Z">
        <w:r>
          <w:t>7</w:t>
        </w:r>
      </w:ins>
      <w:ins w:id="1034"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35" w:author="Rapp_AfterRAN2#130" w:date="2025-08-08T15:58:00Z" w16du:dateUtc="2025-08-08T13:58:00Z"/>
        </w:rPr>
      </w:pPr>
      <w:ins w:id="1036" w:author="Rapp_AfterRAN2#130" w:date="2025-08-08T15:54:00Z" w16du:dateUtc="2025-08-08T13:54:00Z">
        <w:r>
          <w:t>8</w:t>
        </w:r>
      </w:ins>
      <w:ins w:id="1037" w:author="Rapp_AfterRAN2#129bis" w:date="2025-04-17T09:46:00Z">
        <w:r w:rsidRPr="00537C00">
          <w:t>&gt;</w:t>
        </w:r>
        <w:r w:rsidRPr="00537C00">
          <w:tab/>
        </w:r>
      </w:ins>
      <w:ins w:id="1038" w:author="Rapp_AfterRAN2#131" w:date="2025-09-02T12:34:00Z" w16du:dateUtc="2025-09-02T10:34:00Z">
        <w:r>
          <w:t xml:space="preserve">if the UE prefers to release the concerned </w:t>
        </w:r>
        <w:r>
          <w:rPr>
            <w:i/>
            <w:iCs/>
          </w:rPr>
          <w:t>CSI</w:t>
        </w:r>
        <w:r w:rsidRPr="003D11B3">
          <w:rPr>
            <w:i/>
            <w:iCs/>
          </w:rPr>
          <w:t>-ReportConfig</w:t>
        </w:r>
        <w:r w:rsidR="007279F2">
          <w:t xml:space="preserve">, </w:t>
        </w:r>
      </w:ins>
      <w:ins w:id="1039" w:author="Rapp_AfterRAN2#130" w:date="2025-07-02T18:25:00Z">
        <w:r>
          <w:t xml:space="preserve">include </w:t>
        </w:r>
        <w:r>
          <w:rPr>
            <w:i/>
            <w:iCs/>
          </w:rPr>
          <w:t>release</w:t>
        </w:r>
      </w:ins>
      <w:ins w:id="1040" w:author="Rapp_AfterRAN2#130" w:date="2025-07-02T18:26:00Z">
        <w:r>
          <w:rPr>
            <w:i/>
            <w:iCs/>
          </w:rPr>
          <w:t>ConfigurationPreference</w:t>
        </w:r>
      </w:ins>
      <w:ins w:id="1041" w:author="Rapp_AfterRAN2#129bis" w:date="2025-04-17T09:46:00Z">
        <w:r w:rsidRPr="00537C00">
          <w:t>;</w:t>
        </w:r>
      </w:ins>
    </w:p>
    <w:p w14:paraId="2F4A0145" w14:textId="77777777" w:rsidR="00714BF4" w:rsidRPr="00537C00" w:rsidRDefault="00714BF4" w:rsidP="00714BF4">
      <w:pPr>
        <w:pStyle w:val="B5"/>
        <w:rPr>
          <w:ins w:id="1042" w:author="Rapp_AfterRAN2#130" w:date="2025-08-08T15:58:00Z" w16du:dateUtc="2025-08-08T13:58:00Z"/>
        </w:rPr>
      </w:pPr>
      <w:ins w:id="1043" w:author="Rapp_AfterRAN2#130" w:date="2025-08-08T15:58:00Z" w16du:dateUtc="2025-08-08T13:58:00Z">
        <w:r>
          <w:t>5</w:t>
        </w:r>
        <w:r w:rsidRPr="00537C00">
          <w:t>&gt;</w:t>
        </w:r>
        <w:r w:rsidRPr="00537C00">
          <w:tab/>
          <w:t xml:space="preserve">for each </w:t>
        </w:r>
        <w:r>
          <w:t xml:space="preserve">entry within </w:t>
        </w:r>
        <w:r>
          <w:rPr>
            <w:i/>
            <w:iCs/>
          </w:rPr>
          <w:t>applicabilitySetConfigList</w:t>
        </w:r>
      </w:ins>
      <w:ins w:id="1044" w:author="Rapp_AfterRAN2#130" w:date="2025-08-08T15:59:00Z" w16du:dateUtc="2025-08-08T13:59:00Z">
        <w:r>
          <w:t xml:space="preserve"> that changed appl</w:t>
        </w:r>
      </w:ins>
      <w:ins w:id="1045" w:author="Rapp_AfterRAN2#130" w:date="2025-08-08T16:00:00Z" w16du:dateUtc="2025-08-08T14:00:00Z">
        <w:r>
          <w:t>icability status,</w:t>
        </w:r>
      </w:ins>
      <w:ins w:id="1046" w:author="Rapp_AfterRAN2#130" w:date="2025-08-08T15:58:00Z" w16du:dateUtc="2025-08-08T13:58:00Z">
        <w:r>
          <w:t xml:space="preserve"> associated with the concerned serving cell</w:t>
        </w:r>
        <w:r w:rsidRPr="00537C00">
          <w:t>:</w:t>
        </w:r>
      </w:ins>
    </w:p>
    <w:p w14:paraId="451F87B0" w14:textId="77777777" w:rsidR="00714BF4" w:rsidRPr="00537C00" w:rsidRDefault="00714BF4" w:rsidP="00714BF4">
      <w:pPr>
        <w:pStyle w:val="B6"/>
        <w:rPr>
          <w:ins w:id="1047" w:author="Rapp_AfterRAN2#130" w:date="2025-08-08T15:58:00Z" w16du:dateUtc="2025-08-08T13:58:00Z"/>
        </w:rPr>
      </w:pPr>
      <w:ins w:id="1048" w:author="Rapp_AfterRAN2#130" w:date="2025-08-08T15:58:00Z" w16du:dateUtc="2025-08-08T13: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049" w:author="Rapp_AfterRAN2#130" w:date="2025-08-08T15:58:00Z" w16du:dateUtc="2025-08-08T13:58:00Z"/>
          <w:rFonts w:eastAsia="Yu Mincho"/>
        </w:rPr>
      </w:pPr>
      <w:ins w:id="1050" w:author="Rapp_AfterRAN2#130" w:date="2025-08-08T15:58:00Z" w16du:dateUtc="2025-08-08T13:58:00Z">
        <w:r>
          <w:t>7</w:t>
        </w:r>
        <w:r w:rsidRPr="00537C00">
          <w:t>&gt;</w:t>
        </w:r>
        <w:r w:rsidRPr="00537C00">
          <w:tab/>
        </w:r>
        <w:r w:rsidRPr="00537C00">
          <w:rPr>
            <w:rFonts w:eastAsia="Yu Mincho"/>
          </w:rPr>
          <w:t>set the</w:t>
        </w:r>
      </w:ins>
      <w:ins w:id="1051" w:author="Rapp_AfterRAN2#131" w:date="2025-09-03T06:10:00Z" w16du:dateUtc="2025-09-03T04:10:00Z">
        <w:r w:rsidR="006B6026">
          <w:rPr>
            <w:rFonts w:eastAsia="Yu Mincho"/>
          </w:rPr>
          <w:t xml:space="preserve"> </w:t>
        </w:r>
      </w:ins>
      <w:ins w:id="1052" w:author="Rapp_AfterRAN2#131" w:date="2025-09-03T06:11:00Z" w16du:dateUtc="2025-09-03T04:11:00Z">
        <w:r w:rsidR="00366E02" w:rsidRPr="00366E02">
          <w:rPr>
            <w:rFonts w:eastAsia="Yu Mincho"/>
            <w:i/>
            <w:iCs/>
          </w:rPr>
          <w:t>applicabilitySetId</w:t>
        </w:r>
      </w:ins>
      <w:ins w:id="1053" w:author="Rapp_AfterRAN2#131" w:date="2025-09-03T06:09:00Z" w16du:dateUtc="2025-09-03T04:09:00Z">
        <w:r w:rsidR="006B6026">
          <w:rPr>
            <w:rFonts w:eastAsia="Yu Mincho"/>
          </w:rPr>
          <w:t xml:space="preserve"> within</w:t>
        </w:r>
      </w:ins>
      <w:ins w:id="1054" w:author="Rapp_AfterRAN2#130" w:date="2025-08-08T15:58:00Z" w16du:dateUtc="2025-08-08T13: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055" w:author="Rapp_AfterRAN2#130" w:date="2025-08-08T15:58:00Z" w16du:dateUtc="2025-08-08T13:58:00Z"/>
        </w:rPr>
      </w:pPr>
      <w:ins w:id="1056" w:author="Rapp_AfterRAN2#130" w:date="2025-08-08T15:58:00Z" w16du:dateUtc="2025-08-08T13: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057" w:author="Rapp_AfterRAN2#130" w:date="2025-08-08T15:58:00Z" w16du:dateUtc="2025-08-08T13:58:00Z"/>
          <w:rFonts w:eastAsia="MS Mincho"/>
        </w:rPr>
      </w:pPr>
      <w:ins w:id="1058" w:author="Rapp_AfterRAN2#130" w:date="2025-08-08T15:58:00Z" w16du:dateUtc="2025-08-08T13: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059" w:author="Rapp_AfterRAN2#129" w:date="2025-04-16T14:45:00Z"/>
        </w:rPr>
      </w:pPr>
      <w:ins w:id="1060" w:author="Rapp_AfterRAN2#130" w:date="2025-08-08T15:58:00Z" w16du:dateUtc="2025-08-08T13:58:00Z">
        <w:r>
          <w:t>8</w:t>
        </w:r>
        <w:r w:rsidRPr="00537C00">
          <w:t>&gt;</w:t>
        </w:r>
        <w:r w:rsidRPr="00537C00">
          <w:tab/>
        </w:r>
      </w:ins>
      <w:ins w:id="1061" w:author="Rapp_AfterRAN2#131" w:date="2025-09-02T12:35:00Z" w16du:dateUtc="2025-09-02T10: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062" w:author="Rapp_AfterRAN2#130" w:date="2025-08-08T15:58:00Z" w16du:dateUtc="2025-08-08T13: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063" w:author="Rapp_AfterRAN2#129" w:date="2025-04-16T14:45:00Z"/>
          <w:snapToGrid w:val="0"/>
        </w:rPr>
      </w:pPr>
      <w:ins w:id="1064"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065" w:author="Rapp_AfterRAN2#129bis" w:date="2025-05-05T17:11:00Z">
        <w:r w:rsidRPr="00537C00">
          <w:t xml:space="preserve">UE </w:t>
        </w:r>
      </w:ins>
      <w:ins w:id="1066"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067" w:author="Rapp_AfterRAN2#129" w:date="2025-04-16T14:45:00Z"/>
          <w:snapToGrid w:val="0"/>
        </w:rPr>
      </w:pPr>
      <w:ins w:id="1068"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069" w:author="Rapp_AfterRAN2#129" w:date="2025-04-16T14:45:00Z"/>
          <w:snapToGrid w:val="0"/>
        </w:rPr>
      </w:pPr>
      <w:ins w:id="1070"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071" w:author="Rapp_AfterRAN2#129bis" w:date="2025-04-17T11:29:00Z"/>
        </w:rPr>
      </w:pPr>
      <w:ins w:id="1072" w:author="Rapp_AfterRAN2#129" w:date="2025-04-16T14:45:00Z">
        <w:r w:rsidRPr="00537C00">
          <w:t>3&gt;</w:t>
        </w:r>
        <w:r w:rsidRPr="00537C00">
          <w:tab/>
        </w:r>
      </w:ins>
      <w:ins w:id="1073" w:author="Rapp_AfterRAN2#129bis" w:date="2025-04-17T11:15:00Z">
        <w:r w:rsidRPr="00537C00">
          <w:t xml:space="preserve">set </w:t>
        </w:r>
      </w:ins>
      <w:ins w:id="1074" w:author="Rapp_AfterRAN2#129bis" w:date="2025-04-17T11:16:00Z">
        <w:r w:rsidRPr="00537C00">
          <w:rPr>
            <w:i/>
          </w:rPr>
          <w:t>dataCollectionStart</w:t>
        </w:r>
      </w:ins>
      <w:ins w:id="1075" w:author="Rapp_AfterRAN2#129bis" w:date="2025-04-17T11:15:00Z">
        <w:r w:rsidRPr="00537C00">
          <w:t xml:space="preserve"> to </w:t>
        </w:r>
      </w:ins>
      <w:ins w:id="1076" w:author="Rapp_AfterRAN2#129bis" w:date="2025-05-06T09:12:00Z">
        <w:r w:rsidRPr="00537C00">
          <w:rPr>
            <w:i/>
            <w:iCs/>
          </w:rPr>
          <w:t>start</w:t>
        </w:r>
      </w:ins>
      <w:ins w:id="1077" w:author="Rapp_AfterRAN2#129" w:date="2025-04-16T14:45:00Z">
        <w:r w:rsidRPr="00537C00">
          <w:t>;</w:t>
        </w:r>
      </w:ins>
    </w:p>
    <w:p w14:paraId="5B2DF08C" w14:textId="6A178343" w:rsidR="00714BF4" w:rsidRPr="00537C00" w:rsidRDefault="00714BF4" w:rsidP="00714BF4">
      <w:pPr>
        <w:pStyle w:val="B3"/>
        <w:rPr>
          <w:ins w:id="1078" w:author="Rapp_AfterRAN2#129bis" w:date="2025-04-17T11:30:00Z"/>
        </w:rPr>
      </w:pPr>
      <w:ins w:id="1079" w:author="Rapp_AfterRAN2#129bis" w:date="2025-04-17T11:29:00Z">
        <w:r w:rsidRPr="00537C00">
          <w:t>3&gt;</w:t>
        </w:r>
        <w:r w:rsidRPr="00537C00">
          <w:tab/>
        </w:r>
      </w:ins>
      <w:ins w:id="1080"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081" w:author="Rapp_AfterRAN2#129bis" w:date="2025-04-17T11:30:00Z">
        <w:r w:rsidRPr="00537C00">
          <w:t>:</w:t>
        </w:r>
      </w:ins>
    </w:p>
    <w:p w14:paraId="0C721629" w14:textId="6AD6635D" w:rsidR="00714BF4" w:rsidRDefault="00714BF4" w:rsidP="00714BF4">
      <w:pPr>
        <w:pStyle w:val="B4"/>
        <w:rPr>
          <w:ins w:id="1082" w:author="Rapp_AfterRAN2#131" w:date="2025-09-02T05:31:00Z" w16du:dateUtc="2025-09-02T03:31:00Z"/>
          <w:snapToGrid w:val="0"/>
        </w:rPr>
      </w:pPr>
      <w:ins w:id="1083" w:author="Rapp_AfterRAN2#129bis" w:date="2025-04-17T11:31:00Z">
        <w:r w:rsidRPr="00537C00">
          <w:rPr>
            <w:snapToGrid w:val="0"/>
          </w:rPr>
          <w:t>4&gt;</w:t>
        </w:r>
        <w:r w:rsidRPr="00537C00">
          <w:rPr>
            <w:snapToGrid w:val="0"/>
          </w:rPr>
          <w:tab/>
        </w:r>
      </w:ins>
      <w:ins w:id="1084"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ins>
      <w:ins w:id="1085" w:author="Rapp_AfterRAN2#131" w:date="2025-09-02T05:30:00Z" w16du:dateUtc="2025-09-02T03:30:00Z">
        <w:r w:rsidR="00A244F6">
          <w:rPr>
            <w:snapToGrid w:val="0"/>
          </w:rPr>
          <w:t>:</w:t>
        </w:r>
      </w:ins>
    </w:p>
    <w:p w14:paraId="0DD5ABCA" w14:textId="77777777" w:rsidR="00FB0879" w:rsidRPr="00FB0879" w:rsidRDefault="00FB0879" w:rsidP="00B0746A">
      <w:pPr>
        <w:pStyle w:val="B5"/>
        <w:rPr>
          <w:ins w:id="1086" w:author="Rapp_AfterRAN2#131" w:date="2025-09-02T05:32:00Z"/>
        </w:rPr>
      </w:pPr>
      <w:ins w:id="1087"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088" w:author="Rapp_AfterRAN2#129" w:date="2025-04-16T14:45:00Z"/>
        </w:rPr>
      </w:pPr>
      <w:ins w:id="1089" w:author="Rapp_AfterRAN2#131" w:date="2025-09-02T05:32:00Z">
        <w:r w:rsidRPr="00FB0879">
          <w:t>5&gt;</w:t>
        </w:r>
        <w:r w:rsidRPr="00FB0879">
          <w:tab/>
          <w:t xml:space="preserve">include in </w:t>
        </w:r>
        <w:r w:rsidRPr="00B0746A">
          <w:rPr>
            <w:i/>
            <w:iCs/>
          </w:rPr>
          <w:t>dataCollection</w:t>
        </w:r>
      </w:ins>
      <w:ins w:id="1090" w:author="Rapp_AfterRAN2#131" w:date="2025-09-02T05:33:00Z" w16du:dateUtc="2025-09-02T03:33:00Z">
        <w:r w:rsidR="00B1611E" w:rsidRPr="00B0746A">
          <w:rPr>
            <w:i/>
            <w:iCs/>
          </w:rPr>
          <w:t>Candidate</w:t>
        </w:r>
      </w:ins>
      <w:ins w:id="1091" w:author="Rapp_AfterRAN2#131" w:date="2025-09-02T05:32:00Z">
        <w:r w:rsidRPr="00B0746A">
          <w:rPr>
            <w:i/>
            <w:iCs/>
          </w:rPr>
          <w:t>IdList</w:t>
        </w:r>
        <w:r w:rsidRPr="00FB0879">
          <w:t xml:space="preserve"> the </w:t>
        </w:r>
      </w:ins>
      <w:ins w:id="1092" w:author="Rapp_AfterRAN2#131" w:date="2025-09-03T06:15:00Z" w16du:dateUtc="2025-09-03T04:15:00Z">
        <w:r w:rsidR="00B72731" w:rsidRPr="001F3A01">
          <w:rPr>
            <w:i/>
            <w:iCs/>
          </w:rPr>
          <w:t>data</w:t>
        </w:r>
        <w:r w:rsidR="001F3A01" w:rsidRPr="001F3A01">
          <w:rPr>
            <w:i/>
            <w:iCs/>
          </w:rPr>
          <w:t>CollectionCandidateConfigId</w:t>
        </w:r>
      </w:ins>
      <w:ins w:id="1093" w:author="Rapp_AfterRAN2#131" w:date="2025-09-02T05:32:00Z">
        <w:r w:rsidRPr="00FB0879">
          <w:t xml:space="preserve"> </w:t>
        </w:r>
      </w:ins>
      <w:ins w:id="1094" w:author="Rapp_AfterRAN2#131" w:date="2025-09-03T06:16:00Z" w16du:dateUtc="2025-09-03T04:16:00Z">
        <w:r w:rsidR="002C0EF1">
          <w:t>associated with</w:t>
        </w:r>
      </w:ins>
      <w:ins w:id="1095" w:author="Rapp_AfterRAN2#131" w:date="2025-09-02T05:32:00Z">
        <w:r w:rsidRPr="00FB0879">
          <w:t xml:space="preserve"> preferred configuration(s) from </w:t>
        </w:r>
        <w:r w:rsidRPr="00B0746A">
          <w:rPr>
            <w:i/>
            <w:iCs/>
          </w:rPr>
          <w:t>dataCollectionCandidateConfigParameterList</w:t>
        </w:r>
      </w:ins>
      <w:ins w:id="1096" w:author="Rapp_AfterRAN2#131" w:date="2025-09-02T05:37:00Z" w16du:dateUtc="2025-09-02T03:37:00Z">
        <w:r w:rsidR="00182DBF">
          <w:rPr>
            <w:i/>
            <w:iCs/>
          </w:rPr>
          <w:t>;</w:t>
        </w:r>
      </w:ins>
    </w:p>
    <w:p w14:paraId="0FC8DA92" w14:textId="5F4D50B2" w:rsidR="00714BF4" w:rsidRPr="00537C00" w:rsidRDefault="00714BF4" w:rsidP="00714BF4">
      <w:pPr>
        <w:pStyle w:val="B2"/>
        <w:rPr>
          <w:ins w:id="1097" w:author="Rapp_AfterRAN2#129" w:date="2025-04-16T14:45:00Z"/>
        </w:rPr>
      </w:pPr>
      <w:ins w:id="1098"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099" w:author="Rapp_AfterRAN2#131" w:date="2025-09-02T05:37:00Z" w16du:dateUtc="2025-09-02T03:37:00Z"/>
        </w:rPr>
      </w:pPr>
      <w:ins w:id="1100" w:author="Rapp_AfterRAN2#131" w:date="2025-09-02T05:37:00Z" w16du:dateUtc="2025-09-02T03:37:00Z">
        <w:r w:rsidRPr="00537C00">
          <w:t>3&gt;</w:t>
        </w:r>
        <w:r w:rsidRPr="00537C00">
          <w:tab/>
        </w:r>
        <w:r w:rsidRPr="000903E3">
          <w:t xml:space="preserve">for each serving cell configured with </w:t>
        </w:r>
      </w:ins>
      <w:ins w:id="1101" w:author="Rapp_AfterRAN2#131" w:date="2025-09-02T05:40:00Z" w16du:dateUtc="2025-09-02T03:40:00Z">
        <w:r w:rsidR="008D1C64">
          <w:t>one or more</w:t>
        </w:r>
      </w:ins>
      <w:ins w:id="1102" w:author="Rapp_AfterRAN2#131" w:date="2025-09-02T05:37:00Z" w16du:dateUtc="2025-09-02T03:37:00Z">
        <w:r w:rsidRPr="000903E3">
          <w:t xml:space="preserve"> UE data collection configuration(s) </w:t>
        </w:r>
      </w:ins>
      <w:ins w:id="1103" w:author="Rapp_AfterRAN2#131" w:date="2025-09-02T05:39:00Z" w16du:dateUtc="2025-09-02T03:39:00Z">
        <w:r w:rsidR="00981973">
          <w:t>corresponding to a</w:t>
        </w:r>
      </w:ins>
      <w:ins w:id="1104" w:author="Rapp_AfterRAN2#131" w:date="2025-09-02T05:37:00Z" w16du:dateUtc="2025-09-02T03:37:00Z">
        <w:r w:rsidRPr="000903E3">
          <w:t xml:space="preserve"> </w:t>
        </w:r>
      </w:ins>
      <w:ins w:id="1105" w:author="Rapp_AfterRAN2#131" w:date="2025-09-02T05:38:00Z" w16du:dateUtc="2025-09-02T03:38:00Z">
        <w:r w:rsidR="00C217F5" w:rsidRPr="00B0746A">
          <w:rPr>
            <w:i/>
            <w:iCs/>
          </w:rPr>
          <w:t>CSI-ReportConfig</w:t>
        </w:r>
        <w:r w:rsidR="00C217F5">
          <w:t xml:space="preserve"> </w:t>
        </w:r>
      </w:ins>
      <w:ins w:id="1106" w:author="Rapp_AfterRAN2#131" w:date="2025-09-02T05:37:00Z" w16du:dateUtc="2025-09-02T03:37:00Z">
        <w:r w:rsidRPr="000903E3">
          <w:t>and for which the UE preferr</w:t>
        </w:r>
      </w:ins>
      <w:ins w:id="1107" w:author="Rapp_AfterRAN2#131" w:date="2025-09-02T05:40:00Z" w16du:dateUtc="2025-09-02T03:40:00Z">
        <w:r w:rsidR="008D1C64">
          <w:t>s to stop UE data collection</w:t>
        </w:r>
      </w:ins>
      <w:ins w:id="1108" w:author="Rapp_AfterRAN2#131" w:date="2025-09-02T05:37:00Z" w16du:dateUtc="2025-09-02T03:37:00Z">
        <w:r w:rsidRPr="00537C00">
          <w:t>:</w:t>
        </w:r>
      </w:ins>
    </w:p>
    <w:p w14:paraId="2BC19387" w14:textId="5FEBF2C3" w:rsidR="00182DBF" w:rsidRDefault="00182DBF" w:rsidP="00182DBF">
      <w:pPr>
        <w:pStyle w:val="B4"/>
        <w:rPr>
          <w:ins w:id="1109" w:author="Rapp_AfterRAN2#131" w:date="2025-09-02T05:37:00Z" w16du:dateUtc="2025-09-02T03:37:00Z"/>
          <w:snapToGrid w:val="0"/>
        </w:rPr>
      </w:pPr>
      <w:ins w:id="1110" w:author="Rapp_AfterRAN2#131" w:date="2025-09-02T05:37:00Z" w16du:dateUtc="2025-09-02T03: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11" w:author="Rapp_AfterRAN2#131" w:date="2025-09-02T05:43:00Z" w16du:dateUtc="2025-09-02T03:43:00Z">
        <w:r w:rsidR="007D3D5A">
          <w:rPr>
            <w:i/>
            <w:iCs/>
            <w:snapToGrid w:val="0"/>
          </w:rPr>
          <w:t>Stop</w:t>
        </w:r>
      </w:ins>
      <w:ins w:id="1112" w:author="Rapp_AfterRAN2#131" w:date="2025-09-02T05:37:00Z" w16du:dateUtc="2025-09-02T03: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13" w:author="Rapp_AfterRAN2#131" w:date="2025-09-02T05:37:00Z" w16du:dateUtc="2025-09-02T03:37:00Z"/>
        </w:rPr>
      </w:pPr>
      <w:ins w:id="1114" w:author="Rapp_AfterRAN2#131" w:date="2025-09-02T05:37:00Z" w16du:dateUtc="2025-09-02T03:37:00Z">
        <w:r w:rsidRPr="00FB0879">
          <w:t>5&gt;</w:t>
        </w:r>
        <w:r w:rsidRPr="00FB0879">
          <w:tab/>
          <w:t xml:space="preserve">set the </w:t>
        </w:r>
        <w:r w:rsidRPr="00FB0879">
          <w:rPr>
            <w:i/>
            <w:iCs/>
          </w:rPr>
          <w:t>dataCollection</w:t>
        </w:r>
      </w:ins>
      <w:ins w:id="1115" w:author="Rapp_AfterRAN2#131" w:date="2025-09-02T05:44:00Z" w16du:dateUtc="2025-09-02T03:44:00Z">
        <w:r w:rsidR="00AE2E31">
          <w:rPr>
            <w:i/>
            <w:iCs/>
          </w:rPr>
          <w:t>Stop</w:t>
        </w:r>
      </w:ins>
      <w:ins w:id="1116" w:author="Rapp_AfterRAN2#131" w:date="2025-09-02T05:37:00Z" w16du:dateUtc="2025-09-02T03: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17" w:author="Rapp_AfterRAN2#129" w:date="2025-04-16T14:45:00Z"/>
          <w:snapToGrid w:val="0"/>
        </w:rPr>
      </w:pPr>
      <w:ins w:id="1118" w:author="Rapp_AfterRAN2#131" w:date="2025-09-02T05:37:00Z" w16du:dateUtc="2025-09-02T03:37:00Z">
        <w:r w:rsidRPr="00FB0879">
          <w:t>5&gt;</w:t>
        </w:r>
        <w:r w:rsidRPr="00FB0879">
          <w:tab/>
          <w:t xml:space="preserve">include in </w:t>
        </w:r>
        <w:r w:rsidRPr="00B0746A">
          <w:rPr>
            <w:i/>
          </w:rPr>
          <w:t>dataCollectionIdList</w:t>
        </w:r>
        <w:r w:rsidRPr="00FB0879">
          <w:t xml:space="preserve"> the </w:t>
        </w:r>
      </w:ins>
      <w:ins w:id="1119" w:author="Rapp_AfterRAN2#131" w:date="2025-09-02T06:02:00Z" w16du:dateUtc="2025-09-02T04:02:00Z">
        <w:r w:rsidR="009E39D2" w:rsidRPr="00B0746A">
          <w:rPr>
            <w:i/>
            <w:iCs/>
          </w:rPr>
          <w:t>reportConfigId</w:t>
        </w:r>
      </w:ins>
      <w:ins w:id="1120" w:author="Rapp_AfterRAN2#131" w:date="2025-09-02T05:37:00Z" w16du:dateUtc="2025-09-02T03:37:00Z">
        <w:r w:rsidRPr="00FB0879">
          <w:t xml:space="preserve"> </w:t>
        </w:r>
      </w:ins>
      <w:ins w:id="1121" w:author="Rapp_AfterRAN2#131" w:date="2025-09-02T06:02:00Z" w16du:dateUtc="2025-09-02T04:02:00Z">
        <w:r w:rsidR="009D221D">
          <w:t xml:space="preserve">associated with the </w:t>
        </w:r>
      </w:ins>
      <w:ins w:id="1122" w:author="Rapp_AfterRAN2#131" w:date="2025-09-02T06:03:00Z" w16du:dateUtc="2025-09-02T04:03:00Z">
        <w:r w:rsidR="009D221D" w:rsidRPr="00B61C0D">
          <w:rPr>
            <w:i/>
            <w:iCs/>
          </w:rPr>
          <w:t>CSI-ReportConfig</w:t>
        </w:r>
      </w:ins>
      <w:ins w:id="1123" w:author="Rapp_AfterRAN2#131" w:date="2025-09-02T06:02:00Z" w16du:dateUtc="2025-09-02T04:02:00Z">
        <w:r w:rsidR="009D221D">
          <w:t xml:space="preserve"> </w:t>
        </w:r>
      </w:ins>
      <w:ins w:id="1124" w:author="Rapp_AfterRAN2#131" w:date="2025-09-02T06:03:00Z" w16du:dateUtc="2025-09-02T04:03:00Z">
        <w:r w:rsidR="00B90ADB">
          <w:t xml:space="preserve">including </w:t>
        </w:r>
      </w:ins>
      <w:ins w:id="1125" w:author="Rapp_AfterRAN2#131" w:date="2025-09-02T06:02:00Z" w16du:dateUtc="2025-09-02T04:02:00Z">
        <w:r w:rsidR="009D221D">
          <w:t xml:space="preserve">the </w:t>
        </w:r>
      </w:ins>
      <w:ins w:id="1126" w:author="Rapp_AfterRAN2#131" w:date="2025-09-02T05:46:00Z" w16du:dateUtc="2025-09-02T03:46:00Z">
        <w:r w:rsidR="004214F9">
          <w:t xml:space="preserve">UE data collection </w:t>
        </w:r>
      </w:ins>
      <w:ins w:id="1127" w:author="Rapp_AfterRAN2#131" w:date="2025-09-02T05:37:00Z" w16du:dateUtc="2025-09-02T03:37:00Z">
        <w:r w:rsidRPr="00FB0879">
          <w:t>configuration(s)</w:t>
        </w:r>
      </w:ins>
      <w:ins w:id="1128" w:author="Rapp_AfterRAN2#131" w:date="2025-09-02T05:46:00Z" w16du:dateUtc="2025-09-02T03:46:00Z">
        <w:r w:rsidR="005B5EB3">
          <w:t xml:space="preserve"> that the UE prefers to stop</w:t>
        </w:r>
      </w:ins>
      <w:ins w:id="1129" w:author="Rapp_AfterRAN2#129" w:date="2025-04-16T14:45:00Z">
        <w:r w:rsidR="00714BF4" w:rsidRPr="00537C00">
          <w:t>;</w:t>
        </w:r>
      </w:ins>
    </w:p>
    <w:p w14:paraId="281AA7EC" w14:textId="22742EF6" w:rsidR="00714BF4" w:rsidRPr="00537C00" w:rsidRDefault="00714BF4" w:rsidP="00714BF4">
      <w:pPr>
        <w:pStyle w:val="B1"/>
        <w:rPr>
          <w:ins w:id="1130" w:author="Rapp_AfterRAN2#129" w:date="2025-04-16T14:45:00Z"/>
          <w:snapToGrid w:val="0"/>
        </w:rPr>
      </w:pPr>
      <w:ins w:id="1131"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32" w:author="Rapp_AfterRAN2#129bis" w:date="2025-05-06T15:51:00Z">
        <w:r w:rsidRPr="00537C00">
          <w:t xml:space="preserve"> for network data collection</w:t>
        </w:r>
      </w:ins>
      <w:ins w:id="1133"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34" w:author="Rapp_AfterRAN2#129" w:date="2025-04-16T14:45:00Z"/>
        </w:rPr>
      </w:pPr>
      <w:ins w:id="1135" w:author="Rapp_AfterRAN2#129" w:date="2025-04-16T14:45:00Z">
        <w:r w:rsidRPr="00537C00">
          <w:rPr>
            <w:snapToGrid w:val="0"/>
          </w:rPr>
          <w:t>2&gt;</w:t>
        </w:r>
        <w:r w:rsidRPr="00537C00">
          <w:rPr>
            <w:snapToGrid w:val="0"/>
          </w:rPr>
          <w:tab/>
        </w:r>
        <w:r w:rsidRPr="00537C00">
          <w:t xml:space="preserve">if the UE determines </w:t>
        </w:r>
      </w:ins>
      <w:ins w:id="1136" w:author="Rapp_AfterRAN2#131" w:date="2025-09-02T18:10:00Z" w16du:dateUtc="2025-09-02T16:10:00Z">
        <w:r w:rsidR="00E30D05" w:rsidRPr="00537C00">
          <w:t xml:space="preserve">that it has entered a </w:t>
        </w:r>
      </w:ins>
      <w:ins w:id="1137" w:author="Rapp_AfterRAN2#129" w:date="2025-04-16T14:45:00Z">
        <w:r w:rsidRPr="00537C00">
          <w:t xml:space="preserve">low </w:t>
        </w:r>
      </w:ins>
      <w:ins w:id="1138" w:author="Rapp_AfterRAN2#129bis" w:date="2025-05-05T16:29:00Z">
        <w:r w:rsidRPr="00537C00">
          <w:t>power</w:t>
        </w:r>
      </w:ins>
      <w:ins w:id="1139" w:author="Rapp_AfterRAN2#129" w:date="2025-04-16T14:45:00Z">
        <w:r w:rsidRPr="00537C00">
          <w:t xml:space="preserve"> state:</w:t>
        </w:r>
      </w:ins>
    </w:p>
    <w:p w14:paraId="6482302C" w14:textId="505EA561" w:rsidR="00714BF4" w:rsidRPr="00537C00" w:rsidRDefault="00714BF4" w:rsidP="00714BF4">
      <w:pPr>
        <w:pStyle w:val="B3"/>
        <w:rPr>
          <w:ins w:id="1140" w:author="Rapp_AfterRAN2#129" w:date="2025-04-16T14:45:00Z"/>
          <w:snapToGrid w:val="0"/>
        </w:rPr>
      </w:pPr>
      <w:ins w:id="1141" w:author="Rapp_AfterRAN2#129" w:date="2025-04-16T14:45:00Z">
        <w:r w:rsidRPr="00537C00">
          <w:rPr>
            <w:snapToGrid w:val="0"/>
          </w:rPr>
          <w:t>3&gt;</w:t>
        </w:r>
        <w:r w:rsidRPr="00537C00">
          <w:rPr>
            <w:snapToGrid w:val="0"/>
          </w:rPr>
          <w:tab/>
          <w:t xml:space="preserve">set </w:t>
        </w:r>
        <w:r w:rsidRPr="00537C00">
          <w:rPr>
            <w:i/>
            <w:iCs/>
            <w:snapToGrid w:val="0"/>
          </w:rPr>
          <w:t>low</w:t>
        </w:r>
      </w:ins>
      <w:ins w:id="1142" w:author="Rapp_AfterRAN2#129bis" w:date="2025-05-05T16:31:00Z">
        <w:r w:rsidRPr="00537C00">
          <w:rPr>
            <w:i/>
            <w:iCs/>
            <w:snapToGrid w:val="0"/>
          </w:rPr>
          <w:t>Power</w:t>
        </w:r>
      </w:ins>
      <w:ins w:id="1143"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144" w:author="Rapp_AfterRAN2#129" w:date="2025-04-16T14:45:00Z"/>
        </w:rPr>
      </w:pPr>
      <w:ins w:id="1145" w:author="Rapp_AfterRAN2#129" w:date="2025-04-16T14:45:00Z">
        <w:r w:rsidRPr="00537C00">
          <w:t>2&gt;</w:t>
        </w:r>
        <w:r w:rsidRPr="00537C00">
          <w:tab/>
          <w:t xml:space="preserve">if the </w:t>
        </w:r>
      </w:ins>
      <w:ins w:id="1146" w:author="Rapp_AfterRAN2#129bis" w:date="2025-04-24T11:52:00Z">
        <w:r w:rsidRPr="00537C00">
          <w:t>buffer</w:t>
        </w:r>
      </w:ins>
      <w:ins w:id="1147" w:author="Rapp_AfterRAN2#131" w:date="2025-09-01T21:34:00Z" w16du:dateUtc="2025-09-01T19:34:00Z">
        <w:r w:rsidR="00553400">
          <w:t xml:space="preserve"> </w:t>
        </w:r>
      </w:ins>
      <w:ins w:id="1148" w:author="Rapp_AfterRAN2#129" w:date="2025-04-16T14:45:00Z">
        <w:r w:rsidRPr="00537C00">
          <w:t xml:space="preserve">reserved for the logging of radio measurements </w:t>
        </w:r>
      </w:ins>
      <w:ins w:id="1149" w:author="Rapp_AfterRAN2#131" w:date="2025-09-02T18:11:00Z" w16du:dateUtc="2025-09-02T16:11:00Z">
        <w:r w:rsidR="00E30D05">
          <w:t>for network data collection</w:t>
        </w:r>
        <w:r w:rsidR="00E30D05" w:rsidRPr="00537C00">
          <w:t xml:space="preserve"> </w:t>
        </w:r>
        <w:r w:rsidR="00E30D05">
          <w:t>has become</w:t>
        </w:r>
      </w:ins>
      <w:ins w:id="1150" w:author="Rapp_AfterRAN2#129" w:date="2025-04-16T14:45:00Z">
        <w:r w:rsidRPr="00537C00">
          <w:t xml:space="preserve"> full:</w:t>
        </w:r>
      </w:ins>
    </w:p>
    <w:p w14:paraId="2C9302DA" w14:textId="037EEA76" w:rsidR="00714BF4" w:rsidRPr="00537C00" w:rsidRDefault="00714BF4" w:rsidP="00714BF4">
      <w:pPr>
        <w:pStyle w:val="B3"/>
        <w:rPr>
          <w:ins w:id="1151" w:author="Rapp_AfterRAN2#129bis" w:date="2025-04-23T16:45:00Z"/>
        </w:rPr>
      </w:pPr>
      <w:ins w:id="1152" w:author="Rapp_AfterRAN2#129" w:date="2025-04-16T14:45:00Z">
        <w:r w:rsidRPr="00537C00">
          <w:t>3&gt;</w:t>
        </w:r>
        <w:r w:rsidRPr="00537C00">
          <w:tab/>
          <w:t xml:space="preserve">set </w:t>
        </w:r>
      </w:ins>
      <w:ins w:id="1153" w:author="Rapp_AfterRAN2#129bis" w:date="2025-04-24T11:52:00Z">
        <w:r w:rsidRPr="00537C00">
          <w:rPr>
            <w:i/>
            <w:iCs/>
          </w:rPr>
          <w:t>buffer</w:t>
        </w:r>
      </w:ins>
      <w:ins w:id="1154" w:author="Rapp_AfterRAN2#129bis" w:date="2025-04-23T16:44:00Z">
        <w:r w:rsidRPr="00537C00">
          <w:rPr>
            <w:i/>
            <w:iCs/>
          </w:rPr>
          <w:t>Status</w:t>
        </w:r>
        <w:r w:rsidRPr="00537C00">
          <w:t xml:space="preserve"> to </w:t>
        </w:r>
        <w:r w:rsidRPr="00537C00">
          <w:rPr>
            <w:i/>
            <w:iCs/>
          </w:rPr>
          <w:t>full</w:t>
        </w:r>
      </w:ins>
      <w:ins w:id="1155" w:author="Rapp_AfterRAN2#129" w:date="2025-04-16T14:45:00Z">
        <w:r w:rsidRPr="00537C00">
          <w:t>;</w:t>
        </w:r>
      </w:ins>
    </w:p>
    <w:p w14:paraId="1EE123C3" w14:textId="78CEAF82" w:rsidR="00714BF4" w:rsidRPr="00537C00" w:rsidRDefault="00714BF4" w:rsidP="00714BF4">
      <w:pPr>
        <w:pStyle w:val="B2"/>
        <w:rPr>
          <w:ins w:id="1156" w:author="Rapp_AfterRAN2#129bis" w:date="2025-04-23T16:45:00Z"/>
        </w:rPr>
      </w:pPr>
      <w:ins w:id="1157" w:author="Rapp_AfterRAN2#129bis" w:date="2025-04-23T16:45:00Z">
        <w:r w:rsidRPr="00537C00">
          <w:t>2&gt;</w:t>
        </w:r>
        <w:r w:rsidRPr="00537C00">
          <w:tab/>
        </w:r>
      </w:ins>
      <w:ins w:id="1158" w:author="Rapp_AfterRAN2#129bis" w:date="2025-04-24T11:56:00Z">
        <w:r w:rsidRPr="00537C00">
          <w:t>else</w:t>
        </w:r>
      </w:ins>
      <w:ins w:id="1159" w:author="Rapp_AfterRAN2#129bis" w:date="2025-04-24T11:58:00Z">
        <w:r w:rsidRPr="00537C00">
          <w:t xml:space="preserve"> </w:t>
        </w:r>
      </w:ins>
      <w:ins w:id="1160" w:author="Rapp_AfterRAN2#129bis" w:date="2025-04-23T16:45:00Z">
        <w:r w:rsidRPr="00537C00">
          <w:t xml:space="preserve">if the </w:t>
        </w:r>
      </w:ins>
      <w:ins w:id="1161" w:author="Rapp_AfterRAN2#129bis" w:date="2025-04-24T11:57:00Z">
        <w:r w:rsidRPr="00537C00">
          <w:t>amount of logged data related to</w:t>
        </w:r>
      </w:ins>
      <w:ins w:id="1162" w:author="Rapp_AfterRAN2#129bis" w:date="2025-04-23T16:45:00Z">
        <w:r w:rsidRPr="00537C00">
          <w:t xml:space="preserve"> radio measurements</w:t>
        </w:r>
      </w:ins>
      <w:ins w:id="1163" w:author="Rapp_AfterRAN2#129bis" w:date="2025-04-24T11:57:00Z">
        <w:r w:rsidRPr="00537C00">
          <w:t xml:space="preserve"> </w:t>
        </w:r>
      </w:ins>
      <w:ins w:id="1164" w:author="Rapp_AfterRAN2#131" w:date="2025-09-02T18:15:00Z" w16du:dateUtc="2025-09-02T16:15:00Z">
        <w:r w:rsidR="00E30D05" w:rsidRPr="00774BB7">
          <w:rPr>
            <w:rStyle w:val="B3Char2"/>
          </w:rPr>
          <w:t xml:space="preserve">for network data collection </w:t>
        </w:r>
      </w:ins>
      <w:ins w:id="1165" w:author="Rapp_AfterRAN2#131" w:date="2025-09-02T18:13:00Z" w16du:dateUtc="2025-09-02T16:13:00Z">
        <w:r w:rsidR="00E30D05" w:rsidRPr="00774BB7">
          <w:rPr>
            <w:rStyle w:val="B3Char2"/>
          </w:rPr>
          <w:t xml:space="preserve">has become </w:t>
        </w:r>
      </w:ins>
      <w:ins w:id="1166" w:author="Rapp_AfterRAN2#129bis" w:date="2025-04-24T11:57:00Z">
        <w:r w:rsidRPr="00537C00">
          <w:t>equal to or above</w:t>
        </w:r>
      </w:ins>
      <w:ins w:id="1167" w:author="Rapp_AfterRAN2#129bis" w:date="2025-04-24T11:58:00Z">
        <w:r w:rsidRPr="00537C00">
          <w:t xml:space="preserve"> the</w:t>
        </w:r>
      </w:ins>
      <w:ins w:id="1168" w:author="Rapp_AfterRAN2#129bis" w:date="2025-04-23T16:48:00Z">
        <w:r w:rsidRPr="00537C00">
          <w:t xml:space="preserve"> </w:t>
        </w:r>
        <w:r w:rsidRPr="00537C00">
          <w:rPr>
            <w:i/>
            <w:iCs/>
          </w:rPr>
          <w:t>loggedDataCollectionBufferThres</w:t>
        </w:r>
      </w:ins>
      <w:ins w:id="1169" w:author="Rapp_AfterRAN2#129bis" w:date="2025-04-25T07:51:00Z">
        <w:r w:rsidRPr="00537C00">
          <w:rPr>
            <w:i/>
            <w:iCs/>
          </w:rPr>
          <w:t>h</w:t>
        </w:r>
      </w:ins>
      <w:ins w:id="1170" w:author="Rapp_AfterRAN2#129bis" w:date="2025-04-23T16:48:00Z">
        <w:r w:rsidRPr="00537C00">
          <w:rPr>
            <w:i/>
            <w:iCs/>
          </w:rPr>
          <w:t>old</w:t>
        </w:r>
      </w:ins>
      <w:ins w:id="1171" w:author="Rapp_AfterRAN2#129bis" w:date="2025-04-23T16:45:00Z">
        <w:r w:rsidRPr="00537C00">
          <w:t>:</w:t>
        </w:r>
      </w:ins>
    </w:p>
    <w:p w14:paraId="478329BB" w14:textId="5E452797" w:rsidR="00714BF4" w:rsidRPr="00537C00" w:rsidRDefault="00714BF4" w:rsidP="002844F8">
      <w:pPr>
        <w:pStyle w:val="B3"/>
        <w:rPr>
          <w:ins w:id="1172" w:author="Rapp_AfterRAN2#129" w:date="2025-04-16T14:44:00Z"/>
        </w:rPr>
      </w:pPr>
      <w:ins w:id="1173" w:author="Rapp_AfterRAN2#129bis" w:date="2025-04-24T11:59:00Z">
        <w:r w:rsidRPr="00537C00">
          <w:t>3</w:t>
        </w:r>
      </w:ins>
      <w:ins w:id="1174" w:author="Rapp_AfterRAN2#129bis" w:date="2025-04-23T16:45:00Z">
        <w:r w:rsidRPr="00537C00">
          <w:t>&gt;</w:t>
        </w:r>
        <w:r w:rsidRPr="00537C00">
          <w:tab/>
          <w:t xml:space="preserve">set </w:t>
        </w:r>
      </w:ins>
      <w:ins w:id="1175" w:author="Rapp_AfterRAN2#129bis" w:date="2025-04-24T11:59:00Z">
        <w:r w:rsidRPr="00537C00">
          <w:rPr>
            <w:i/>
            <w:iCs/>
          </w:rPr>
          <w:t>buffer</w:t>
        </w:r>
      </w:ins>
      <w:ins w:id="1176" w:author="Rapp_AfterRAN2#129bis" w:date="2025-04-23T16:45:00Z">
        <w:r w:rsidRPr="00537C00">
          <w:rPr>
            <w:i/>
            <w:iCs/>
          </w:rPr>
          <w:t>Status</w:t>
        </w:r>
        <w:r w:rsidRPr="00537C00">
          <w:t xml:space="preserve"> to </w:t>
        </w:r>
      </w:ins>
      <w:ins w:id="1177" w:author="Rapp_AfterRAN2#129bis" w:date="2025-04-24T11:59:00Z">
        <w:r w:rsidRPr="00537C00">
          <w:rPr>
            <w:i/>
            <w:iCs/>
          </w:rPr>
          <w:t>aboveT</w:t>
        </w:r>
      </w:ins>
      <w:ins w:id="1178" w:author="Rapp_AfterRAN2#129bis" w:date="2025-04-25T07:51:00Z">
        <w:r w:rsidRPr="00537C00">
          <w:rPr>
            <w:i/>
            <w:iCs/>
          </w:rPr>
          <w:t>h</w:t>
        </w:r>
      </w:ins>
      <w:ins w:id="1179" w:author="Rapp_AfterRAN2#129bis" w:date="2025-04-23T16:49:00Z">
        <w:r w:rsidRPr="00537C00">
          <w:rPr>
            <w:i/>
            <w:iCs/>
          </w:rPr>
          <w:t>reshold</w:t>
        </w:r>
      </w:ins>
      <w:ins w:id="1180" w:author="Rapp_AfterRAN2#129bis" w:date="2025-04-23T16:47:00Z">
        <w:r w:rsidRPr="00537C00">
          <w:t>;</w:t>
        </w:r>
      </w:ins>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181" w:name="_Toc60776993"/>
      <w:bookmarkStart w:id="1182" w:name="_Toc193445785"/>
      <w:bookmarkStart w:id="1183" w:name="_Toc193451590"/>
      <w:bookmarkStart w:id="1184"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181"/>
      <w:bookmarkEnd w:id="1182"/>
      <w:bookmarkEnd w:id="1183"/>
      <w:bookmarkEnd w:id="1184"/>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185" w:name="_Toc60776996"/>
      <w:bookmarkStart w:id="1186" w:name="_Toc193445788"/>
      <w:bookmarkStart w:id="1187" w:name="_Toc193451593"/>
      <w:bookmarkStart w:id="1188" w:name="_Toc193462858"/>
      <w:bookmarkStart w:id="1189"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1185"/>
      <w:bookmarkEnd w:id="1186"/>
      <w:bookmarkEnd w:id="1187"/>
      <w:bookmarkEnd w:id="1188"/>
      <w:bookmarkEnd w:id="1189"/>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ins w:id="1190" w:author="Rapp_AfterRAN2#129" w:date="2025-04-16T15:49:00Z"/>
          <w:lang w:eastAsia="ko-KR"/>
        </w:rPr>
      </w:pPr>
      <w:ins w:id="1191" w:author="Rapp_AfterRAN2#129" w:date="2025-04-16T15:49:00Z">
        <w:r w:rsidRPr="00537C00">
          <w:t>1&gt;</w:t>
        </w:r>
        <w:r w:rsidRPr="00537C00">
          <w:tab/>
          <w:t xml:space="preserve">if the </w:t>
        </w:r>
        <w:r w:rsidRPr="00537C00">
          <w:rPr>
            <w:i/>
            <w:iCs/>
          </w:rPr>
          <w:t>csi-LogMeasReportReq</w:t>
        </w:r>
        <w:r w:rsidRPr="00537C00">
          <w:t xml:space="preserve"> is present:</w:t>
        </w:r>
      </w:ins>
    </w:p>
    <w:p w14:paraId="3F05C774" w14:textId="77777777" w:rsidR="009B1407" w:rsidRPr="00537C00" w:rsidRDefault="009B1407" w:rsidP="009B1407">
      <w:pPr>
        <w:pStyle w:val="B2"/>
        <w:rPr>
          <w:ins w:id="1192" w:author="Rapp_AfterRAN2#129" w:date="2025-04-16T15:49:00Z"/>
          <w:lang w:eastAsia="ko-KR"/>
        </w:rPr>
      </w:pPr>
      <w:ins w:id="1193"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194" w:author="Rapp_AfterRAN2#129" w:date="2025-04-16T15:49:00Z"/>
          <w:iCs/>
        </w:rPr>
      </w:pPr>
      <w:ins w:id="1195" w:author="Rapp_AfterRAN2#129" w:date="2025-04-16T15:49:00Z">
        <w:r w:rsidRPr="00537C00">
          <w:rPr>
            <w:lang w:eastAsia="ko-KR"/>
          </w:rPr>
          <w:t>3&gt;</w:t>
        </w:r>
        <w:r w:rsidRPr="00537C00">
          <w:rPr>
            <w:lang w:eastAsia="ko-KR"/>
          </w:rPr>
          <w:tab/>
          <w:t xml:space="preserve">include the </w:t>
        </w:r>
        <w:r w:rsidRPr="00537C00">
          <w:rPr>
            <w:i/>
            <w:iCs/>
            <w:lang w:eastAsia="ko-KR"/>
          </w:rPr>
          <w:t>csi-LogMeasInfo</w:t>
        </w:r>
      </w:ins>
      <w:ins w:id="1196" w:author="Rapp_AfterRAN2#130" w:date="2025-07-10T15:33:00Z">
        <w:r>
          <w:rPr>
            <w:i/>
            <w:iCs/>
            <w:lang w:eastAsia="ko-KR"/>
          </w:rPr>
          <w:t>Cell</w:t>
        </w:r>
      </w:ins>
      <w:ins w:id="1197"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198" w:author="Rapp_AfterRAN2#129" w:date="2025-04-16T15:49:00Z"/>
        </w:rPr>
      </w:pPr>
      <w:ins w:id="1199"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00" w:author="Rapp_AfterRAN2#129" w:date="2025-04-16T15:49:00Z"/>
        </w:rPr>
      </w:pPr>
      <w:ins w:id="1201" w:author="Rapp_AfterRAN2#129" w:date="2025-04-16T15:49:00Z">
        <w:r w:rsidRPr="00537C00">
          <w:t>4&gt;</w:t>
        </w:r>
        <w:r w:rsidRPr="00537C00">
          <w:tab/>
          <w:t xml:space="preserve">include the </w:t>
        </w:r>
        <w:r w:rsidRPr="00572E56">
          <w:rPr>
            <w:i/>
            <w:iCs/>
          </w:rPr>
          <w:t>csi-</w:t>
        </w:r>
      </w:ins>
      <w:ins w:id="1202" w:author="Rapp_AfterRAN2#130" w:date="2025-08-13T15:05:00Z" w16du:dateUtc="2025-08-13T13:05:00Z">
        <w:r w:rsidRPr="00572E56">
          <w:rPr>
            <w:i/>
            <w:iCs/>
          </w:rPr>
          <w:t>More</w:t>
        </w:r>
      </w:ins>
      <w:ins w:id="1203" w:author="Rapp_AfterRAN2#129bis" w:date="2025-04-23T23:50:00Z">
        <w:r w:rsidRPr="00572E56">
          <w:rPr>
            <w:i/>
            <w:iCs/>
          </w:rPr>
          <w:t>L</w:t>
        </w:r>
      </w:ins>
      <w:ins w:id="1204" w:author="Rapp_AfterRAN2#129" w:date="2025-04-16T15:49:00Z">
        <w:r w:rsidRPr="00572E56">
          <w:rPr>
            <w:i/>
            <w:iCs/>
          </w:rPr>
          <w:t>ogMeasAvailable</w:t>
        </w:r>
      </w:ins>
      <w:ins w:id="1205"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06"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07" w:author="Rapp_AfterRAN2#129bis" w:date="2025-04-24T10:03:00Z"/>
        </w:rPr>
      </w:pPr>
      <w:ins w:id="1208" w:author="Rapp_AfterRAN2#129bis" w:date="2025-04-24T10:01:00Z">
        <w:r w:rsidRPr="00537C00">
          <w:t>1&gt;</w:t>
        </w:r>
        <w:r w:rsidRPr="00537C00">
          <w:tab/>
          <w:t xml:space="preserve">else if </w:t>
        </w:r>
      </w:ins>
      <w:ins w:id="1209"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10" w:author="Rapp_AfterRAN2#129bis" w:date="2025-04-24T10:03:00Z"/>
        </w:rPr>
      </w:pPr>
      <w:ins w:id="1211"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12" w:author="Rapp_AfterRAN2#129bis" w:date="2025-04-24T10:03:00Z">
        <w:r w:rsidRPr="00537C00">
          <w:t>2&gt;</w:t>
        </w:r>
        <w:r w:rsidRPr="00537C00">
          <w:tab/>
          <w:t xml:space="preserve">discard the logged measurement entries included in the </w:t>
        </w:r>
      </w:ins>
      <w:ins w:id="1213" w:author="Rapp_AfterRAN2#129bis" w:date="2025-04-24T10:05:00Z">
        <w:r w:rsidRPr="00537C00">
          <w:rPr>
            <w:i/>
            <w:iCs/>
          </w:rPr>
          <w:t>csi-LogMeasInfoList</w:t>
        </w:r>
      </w:ins>
      <w:ins w:id="1214" w:author="Rapp_AfterRAN2#129bis" w:date="2025-04-24T10:03:00Z">
        <w:r w:rsidRPr="00537C00">
          <w:rPr>
            <w:i/>
            <w:iCs/>
          </w:rPr>
          <w:t xml:space="preserve"> </w:t>
        </w:r>
        <w:r w:rsidRPr="00537C00">
          <w:t xml:space="preserve">from </w:t>
        </w:r>
      </w:ins>
      <w:ins w:id="1215" w:author="Rapp_AfterRAN2#129bis" w:date="2025-04-24T10:05:00Z">
        <w:r w:rsidRPr="00537C00">
          <w:rPr>
            <w:i/>
            <w:iCs/>
          </w:rPr>
          <w:t>VarCSI-LogMeasReport</w:t>
        </w:r>
      </w:ins>
      <w:ins w:id="1216"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217" w:name="_Toc60777078"/>
      <w:bookmarkStart w:id="1218" w:name="_Toc193445986"/>
      <w:bookmarkStart w:id="1219" w:name="_Toc193451791"/>
      <w:bookmarkStart w:id="1220" w:name="_Toc193463061"/>
      <w:r w:rsidRPr="00537C00">
        <w:rPr>
          <w:noProof/>
        </w:rPr>
        <w:t>6.2</w:t>
      </w:r>
      <w:r w:rsidRPr="00537C00">
        <w:rPr>
          <w:noProof/>
        </w:rPr>
        <w:tab/>
        <w:t>RRC messages</w:t>
      </w:r>
      <w:bookmarkEnd w:id="1217"/>
      <w:bookmarkEnd w:id="1218"/>
      <w:bookmarkEnd w:id="1219"/>
      <w:bookmarkEnd w:id="1220"/>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221" w:name="_Toc60777089"/>
      <w:bookmarkStart w:id="1222" w:name="_Toc193445999"/>
      <w:bookmarkStart w:id="1223" w:name="_Toc193451804"/>
      <w:bookmarkStart w:id="1224" w:name="_Toc193463074"/>
      <w:bookmarkStart w:id="1225" w:name="_Hlk54206646"/>
      <w:r w:rsidRPr="00537C00">
        <w:rPr>
          <w:noProof/>
        </w:rPr>
        <w:t>6.2.2</w:t>
      </w:r>
      <w:r w:rsidRPr="00537C00">
        <w:rPr>
          <w:noProof/>
        </w:rPr>
        <w:tab/>
        <w:t>Message definitions</w:t>
      </w:r>
      <w:bookmarkEnd w:id="1221"/>
      <w:bookmarkEnd w:id="1222"/>
      <w:bookmarkEnd w:id="1223"/>
      <w:bookmarkEnd w:id="1224"/>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226" w:name="_Toc60777108"/>
      <w:bookmarkStart w:id="1227" w:name="_Toc193446023"/>
      <w:bookmarkStart w:id="1228" w:name="_Toc193451828"/>
      <w:bookmarkStart w:id="1229" w:name="_Toc193463098"/>
      <w:bookmarkStart w:id="1230" w:name="_Toc201295385"/>
      <w:bookmarkStart w:id="1231" w:name="MCCQCTEMPBM_00000112"/>
      <w:bookmarkEnd w:id="1225"/>
      <w:r w:rsidRPr="00EE6E73">
        <w:t>–</w:t>
      </w:r>
      <w:r w:rsidRPr="00EE6E73">
        <w:tab/>
      </w:r>
      <w:r w:rsidRPr="00EE6E73">
        <w:rPr>
          <w:i/>
          <w:noProof/>
        </w:rPr>
        <w:t>RRCReconfiguration</w:t>
      </w:r>
      <w:bookmarkEnd w:id="1226"/>
      <w:bookmarkEnd w:id="1227"/>
      <w:bookmarkEnd w:id="1228"/>
      <w:bookmarkEnd w:id="1229"/>
      <w:bookmarkEnd w:id="1230"/>
    </w:p>
    <w:bookmarkEnd w:id="1231"/>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t xml:space="preserve">    aerial-Config-r18                           </w:t>
      </w:r>
      <w:proofErr w:type="spellStart"/>
      <w:r w:rsidRPr="00EE6E73">
        <w:t>SetupRelease</w:t>
      </w:r>
      <w:proofErr w:type="spellEnd"/>
      <w:r w:rsidRPr="00EE6E73">
        <w:t xml:space="preserv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232" w:author="Rapp_AfterRAN2#129" w:date="2025-04-16T15:52:00Z">
        <w:r w:rsidR="00A232CE" w:rsidRPr="00537C00">
          <w:rPr>
            <w:noProof/>
          </w:rPr>
          <w:t>RRCReconfiguration-v19xy-IEs</w:t>
        </w:r>
      </w:ins>
      <w:del w:id="1233"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34" w:author="Rapp_AfterRAN2#129" w:date="2025-04-16T15:51:00Z"/>
          <w:noProof/>
        </w:rPr>
      </w:pPr>
      <w:ins w:id="1235"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36" w:author="Rapp_AfterRAN2#129bis" w:date="2025-04-17T13:55:00Z"/>
          <w:noProof/>
          <w:color w:val="808080"/>
        </w:rPr>
      </w:pPr>
      <w:ins w:id="1237"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238" w:author="Rapp_AfterRAN2#130" w:date="2025-07-10T23:49:00Z"/>
          <w:noProof/>
          <w:color w:val="808080"/>
        </w:rPr>
      </w:pPr>
      <w:ins w:id="1239" w:author="Rapp_AfterRAN2#129bis" w:date="2025-04-17T13:55:00Z">
        <w:r w:rsidRPr="00537C00">
          <w:rPr>
            <w:noProof/>
          </w:rPr>
          <w:t xml:space="preserve">    </w:t>
        </w:r>
      </w:ins>
      <w:ins w:id="1240" w:author="Rapp_AfterRAN2#129bis" w:date="2025-04-17T13:58:00Z">
        <w:r w:rsidRPr="00537C00">
          <w:rPr>
            <w:noProof/>
          </w:rPr>
          <w:t>retainLoggedMeasurement</w:t>
        </w:r>
      </w:ins>
      <w:ins w:id="1241" w:author="Rapp_AfterRAN2#129bis" w:date="2025-04-17T13:59:00Z">
        <w:r w:rsidRPr="00537C00">
          <w:rPr>
            <w:noProof/>
          </w:rPr>
          <w:t>s</w:t>
        </w:r>
      </w:ins>
      <w:ins w:id="1242" w:author="Rapp_AfterRAN2#129bis" w:date="2025-04-17T14:00:00Z">
        <w:r w:rsidRPr="00537C00">
          <w:rPr>
            <w:noProof/>
          </w:rPr>
          <w:t>-r19</w:t>
        </w:r>
      </w:ins>
      <w:ins w:id="1243"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244" w:author="Rapp_AfterRAN2#131" w:date="2025-09-01T14:34:00Z" w16du:dateUtc="2025-09-01T12:34:00Z"/>
          <w:noProof/>
        </w:rPr>
      </w:pPr>
      <w:ins w:id="1245" w:author="Rapp_AfterRAN2#130" w:date="2025-07-11T09:52:00Z">
        <w:r w:rsidRPr="00537C00" w:rsidDel="00750C48">
          <w:rPr>
            <w:noProof/>
          </w:rPr>
          <w:t xml:space="preserve">    </w:t>
        </w:r>
      </w:ins>
      <w:ins w:id="1246" w:author="Rapp_AfterRAN2#131" w:date="2025-09-01T14:34:00Z" w16du:dateUtc="2025-09-01T12: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247" w:author="Rapp_AfterRAN2#129" w:date="2025-04-16T15:51:00Z"/>
          <w:noProof/>
        </w:rPr>
      </w:pPr>
      <w:ins w:id="1248" w:author="Rapp_AfterRAN2#129" w:date="2025-04-16T15:51:00Z">
        <w:r w:rsidRPr="00537C00">
          <w:rPr>
            <w:noProof/>
          </w:rPr>
          <w:t>}</w:t>
        </w:r>
      </w:ins>
    </w:p>
    <w:p w14:paraId="12420E87" w14:textId="77777777" w:rsidR="00A232CE" w:rsidRPr="00537C00" w:rsidRDefault="00A232CE" w:rsidP="00A232CE">
      <w:pPr>
        <w:pStyle w:val="PL"/>
        <w:rPr>
          <w:ins w:id="1249"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 xml:space="preserve">SL-ConfigDedicatedEUTRA-Info-r16 ::=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250"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251" w:author="Rapp_AfterRAN2#129bis" w:date="2025-04-17T14:03:00Z"/>
                <w:b/>
                <w:i/>
                <w:szCs w:val="22"/>
                <w:lang w:eastAsia="sv-SE"/>
              </w:rPr>
            </w:pPr>
            <w:ins w:id="1252" w:author="Rapp_AfterRAN2#129bis" w:date="2025-04-17T14:02:00Z">
              <w:r w:rsidRPr="00537C00">
                <w:rPr>
                  <w:b/>
                  <w:i/>
                  <w:szCs w:val="22"/>
                  <w:lang w:eastAsia="sv-SE"/>
                </w:rPr>
                <w:t>retainLoggedMea</w:t>
              </w:r>
            </w:ins>
            <w:ins w:id="1253"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254" w:author="Rapp_AfterRAN2#130" w:date="2025-08-23T08:24:00Z" w16du:dateUtc="2025-08-23T06:24:00Z"/>
                <w:b/>
                <w:i/>
                <w:szCs w:val="22"/>
                <w:lang w:eastAsia="sv-SE"/>
              </w:rPr>
            </w:pPr>
            <w:ins w:id="1255" w:author="Rapp_AfterRAN2#129bis" w:date="2025-04-24T12:12:00Z">
              <w:r w:rsidRPr="00537C00">
                <w:rPr>
                  <w:bCs/>
                  <w:iCs/>
                  <w:szCs w:val="22"/>
                  <w:lang w:eastAsia="sv-SE"/>
                </w:rPr>
                <w:t>If p</w:t>
              </w:r>
            </w:ins>
            <w:ins w:id="1256" w:author="Rapp_AfterRAN2#129bis" w:date="2025-04-24T12:13:00Z">
              <w:r w:rsidRPr="00537C00">
                <w:rPr>
                  <w:bCs/>
                  <w:iCs/>
                  <w:szCs w:val="22"/>
                  <w:lang w:eastAsia="sv-SE"/>
                </w:rPr>
                <w:t>resent, it i</w:t>
              </w:r>
            </w:ins>
            <w:ins w:id="1257" w:author="Rapp_AfterRAN2#129bis" w:date="2025-04-17T14:03:00Z">
              <w:r w:rsidRPr="00537C00">
                <w:rPr>
                  <w:bCs/>
                  <w:iCs/>
                  <w:szCs w:val="22"/>
                  <w:lang w:eastAsia="sv-SE"/>
                </w:rPr>
                <w:t xml:space="preserve">ndicates </w:t>
              </w:r>
            </w:ins>
            <w:ins w:id="1258" w:author="Rapp_AfterRAN2#129bis" w:date="2025-04-24T12:13:00Z">
              <w:r w:rsidRPr="00537C00">
                <w:rPr>
                  <w:bCs/>
                  <w:iCs/>
                  <w:szCs w:val="22"/>
                  <w:lang w:eastAsia="sv-SE"/>
                </w:rPr>
                <w:t>that</w:t>
              </w:r>
            </w:ins>
            <w:ins w:id="1259" w:author="Rapp_AfterRAN2#129bis" w:date="2025-04-17T14:03:00Z">
              <w:r w:rsidRPr="00537C00">
                <w:rPr>
                  <w:bCs/>
                  <w:iCs/>
                  <w:szCs w:val="22"/>
                  <w:lang w:eastAsia="sv-SE"/>
                </w:rPr>
                <w:t xml:space="preserve"> the UE shall retain</w:t>
              </w:r>
            </w:ins>
            <w:ins w:id="1260" w:author="Rapp_AfterRAN2#129bis" w:date="2025-04-24T12:13:00Z">
              <w:r w:rsidRPr="00537C00">
                <w:rPr>
                  <w:bCs/>
                  <w:iCs/>
                  <w:szCs w:val="22"/>
                  <w:lang w:eastAsia="sv-SE"/>
                </w:rPr>
                <w:t xml:space="preserve"> the logged</w:t>
              </w:r>
            </w:ins>
            <w:ins w:id="1261" w:author="Rapp_AfterRAN2#129bis" w:date="2025-04-17T14:10:00Z">
              <w:r w:rsidRPr="00537C00">
                <w:rPr>
                  <w:bCs/>
                  <w:iCs/>
                  <w:szCs w:val="22"/>
                  <w:lang w:eastAsia="sv-SE"/>
                </w:rPr>
                <w:t xml:space="preserve"> </w:t>
              </w:r>
            </w:ins>
            <w:ins w:id="1262" w:author="Rapp_AfterRAN2#129bis" w:date="2025-04-17T14:03:00Z">
              <w:r w:rsidRPr="00537C00">
                <w:rPr>
                  <w:bCs/>
                  <w:iCs/>
                  <w:szCs w:val="22"/>
                  <w:lang w:eastAsia="sv-SE"/>
                </w:rPr>
                <w:t xml:space="preserve">measurements </w:t>
              </w:r>
            </w:ins>
            <w:ins w:id="1263" w:author="Rapp_AfterRAN2#129bis" w:date="2025-04-17T14:18:00Z">
              <w:r w:rsidRPr="00537C00">
                <w:rPr>
                  <w:bCs/>
                  <w:iCs/>
                  <w:szCs w:val="22"/>
                  <w:lang w:eastAsia="sv-SE"/>
                </w:rPr>
                <w:t xml:space="preserve">available in </w:t>
              </w:r>
              <w:r w:rsidRPr="00537C00">
                <w:rPr>
                  <w:i/>
                  <w:iCs/>
                </w:rPr>
                <w:t>VarCSI-LogMeasReport</w:t>
              </w:r>
            </w:ins>
            <w:ins w:id="1264" w:author="Rapp_AfterRAN2#129bis" w:date="2025-04-24T12:13:00Z">
              <w:r w:rsidRPr="00537C00">
                <w:rPr>
                  <w:i/>
                  <w:iCs/>
                </w:rPr>
                <w:t xml:space="preserve"> </w:t>
              </w:r>
              <w:r w:rsidRPr="00537C00">
                <w:t>u</w:t>
              </w:r>
            </w:ins>
            <w:ins w:id="1265" w:author="Rapp_AfterRAN2#129bis" w:date="2025-04-24T12:14:00Z">
              <w:r w:rsidRPr="00537C00">
                <w:t>pon</w:t>
              </w:r>
            </w:ins>
            <w:ins w:id="1266" w:author="Rapp_AfterRAN2#130" w:date="2025-06-13T16:05:00Z">
              <w:r w:rsidRPr="00537C00">
                <w:t xml:space="preserve"> execution of </w:t>
              </w:r>
            </w:ins>
            <w:ins w:id="1267" w:author="Rapp_AfterRAN2#130" w:date="2025-08-08T17:09:00Z" w16du:dateUtc="2025-08-08T15:09:00Z">
              <w:r>
                <w:t>this</w:t>
              </w:r>
            </w:ins>
            <w:ins w:id="1268" w:author="Rapp_AfterRAN2#130" w:date="2025-06-13T16:05:00Z">
              <w:r w:rsidRPr="00537C00">
                <w:t xml:space="preserve"> </w:t>
              </w:r>
              <w:r w:rsidRPr="00537C00">
                <w:rPr>
                  <w:i/>
                  <w:iCs/>
                </w:rPr>
                <w:t>RRCReconfiguration</w:t>
              </w:r>
              <w:r w:rsidRPr="00537C00">
                <w:t xml:space="preserve"> </w:t>
              </w:r>
            </w:ins>
            <w:ins w:id="1269" w:author="Rapp_AfterRAN2#130" w:date="2025-06-13T16:06:00Z">
              <w:r w:rsidRPr="00537C00">
                <w:t xml:space="preserve">message including the </w:t>
              </w:r>
              <w:r w:rsidRPr="00537C00">
                <w:rPr>
                  <w:i/>
                  <w:iCs/>
                </w:rPr>
                <w:t>reconfigurationWithSync</w:t>
              </w:r>
            </w:ins>
            <w:ins w:id="1270"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271" w:name="_Toc60777109"/>
      <w:bookmarkStart w:id="1272" w:name="_Toc193446024"/>
      <w:bookmarkStart w:id="1273" w:name="_Toc193451829"/>
      <w:bookmarkStart w:id="1274" w:name="_Toc193463099"/>
      <w:bookmarkStart w:id="1275" w:name="_Toc201295386"/>
      <w:bookmarkStart w:id="1276" w:name="MCCQCTEMPBM_00000113"/>
      <w:r w:rsidRPr="00EE6E73">
        <w:rPr>
          <w:i/>
          <w:iCs/>
        </w:rPr>
        <w:t>–</w:t>
      </w:r>
      <w:r w:rsidRPr="00EE6E73">
        <w:rPr>
          <w:i/>
          <w:iCs/>
        </w:rPr>
        <w:tab/>
      </w:r>
      <w:r w:rsidRPr="00EE6E73">
        <w:rPr>
          <w:i/>
          <w:iCs/>
          <w:noProof/>
        </w:rPr>
        <w:t>RRCReconfigurationComplete</w:t>
      </w:r>
      <w:bookmarkEnd w:id="1271"/>
      <w:bookmarkEnd w:id="1272"/>
      <w:bookmarkEnd w:id="1273"/>
      <w:bookmarkEnd w:id="1274"/>
      <w:bookmarkEnd w:id="1275"/>
    </w:p>
    <w:bookmarkEnd w:id="1276"/>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r w:rsidRPr="00EE6E73">
        <w:t>RRCReconfigurationComplete</w:t>
      </w:r>
      <w:proofErr w:type="spellEnd"/>
      <w:r w:rsidRPr="00EE6E73">
        <w:t xml:space="preserve"> ::=              </w:t>
      </w:r>
      <w:r w:rsidRPr="00EE6E73">
        <w:rPr>
          <w:color w:val="993366"/>
        </w:rPr>
        <w:t>SEQUENCE</w:t>
      </w:r>
      <w:r w:rsidRPr="00EE6E73">
        <w:t xml:space="preserve"> {</w:t>
      </w:r>
    </w:p>
    <w:p w14:paraId="4427C101" w14:textId="77777777" w:rsidR="00E5323A" w:rsidRPr="00EE6E73" w:rsidRDefault="00E5323A" w:rsidP="00E5323A">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277" w:author="Rapp_AfterRAN2#129" w:date="2025-04-16T15:56:00Z">
        <w:r w:rsidR="001212BD" w:rsidRPr="00537C00">
          <w:rPr>
            <w:noProof/>
          </w:rPr>
          <w:t>RRCReconfigurationComplete-v19xy-IEs</w:t>
        </w:r>
      </w:ins>
      <w:del w:id="1278"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279" w:author="Rapp_AfterRAN2#129" w:date="2025-04-16T15:54:00Z"/>
          <w:noProof/>
        </w:rPr>
      </w:pPr>
      <w:ins w:id="1280"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281" w:author="Rapp_AfterRAN2#129" w:date="2025-04-16T15:54:00Z"/>
          <w:noProof/>
        </w:rPr>
      </w:pPr>
      <w:ins w:id="1282"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283" w:author="Rapp_AfterRAN2#129" w:date="2025-04-16T15:54:00Z"/>
          <w:noProof/>
        </w:rPr>
      </w:pPr>
      <w:ins w:id="1284" w:author="Rapp_AfterRAN2#129" w:date="2025-04-16T15:54:00Z">
        <w:r w:rsidRPr="00537C00">
          <w:rPr>
            <w:noProof/>
          </w:rPr>
          <w:t xml:space="preserve">    csi-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285" w:author="Rapp_AfterRAN2#129" w:date="2025-04-16T15:54:00Z"/>
          <w:noProof/>
        </w:rPr>
      </w:pPr>
      <w:ins w:id="1286"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287" w:author="Rapp_AfterRAN2#129" w:date="2025-04-16T15:54:00Z"/>
          <w:noProof/>
        </w:rPr>
      </w:pPr>
      <w:ins w:id="1288" w:author="Rapp_AfterRAN2#129" w:date="2025-04-16T15:54:00Z">
        <w:r w:rsidRPr="00537C00">
          <w:rPr>
            <w:noProof/>
          </w:rPr>
          <w:t>}</w:t>
        </w:r>
      </w:ins>
    </w:p>
    <w:p w14:paraId="1FC736E5" w14:textId="77777777" w:rsidR="001212BD" w:rsidRPr="00572E56" w:rsidRDefault="001212BD" w:rsidP="001212BD">
      <w:pPr>
        <w:pStyle w:val="PL"/>
        <w:rPr>
          <w:ins w:id="1289"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rPr>
          <w:ins w:id="1290"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291" w:author="Rapp_AfterRAN2#129" w:date="2025-04-16T15:58:00Z"/>
                <w:rFonts w:ascii="Arial" w:hAnsi="Arial"/>
                <w:b/>
                <w:i/>
                <w:sz w:val="18"/>
                <w:szCs w:val="22"/>
                <w:lang w:eastAsia="sv-SE"/>
              </w:rPr>
            </w:pPr>
            <w:ins w:id="1292"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293" w:author="Rapp_AfterRAN2#129" w:date="2025-04-16T15:57:00Z"/>
                <w:i/>
                <w:szCs w:val="22"/>
                <w:lang w:eastAsia="sv-SE"/>
              </w:rPr>
            </w:pPr>
            <w:ins w:id="1294" w:author="Rapp_AfterRAN2#129" w:date="2025-04-16T15:58:00Z">
              <w:r w:rsidRPr="00537C00">
                <w:rPr>
                  <w:b w:val="0"/>
                  <w:bCs/>
                  <w:szCs w:val="22"/>
                  <w:lang w:eastAsia="sv-SE"/>
                </w:rPr>
                <w:t>The applicability reports related to</w:t>
              </w:r>
            </w:ins>
            <w:ins w:id="1295" w:author="Rapp_AfterRAN2#131" w:date="2025-09-01T14:36:00Z" w16du:dateUtc="2025-09-01T12:36:00Z">
              <w:r w:rsidRPr="00537C00" w:rsidDel="00A142FB">
                <w:rPr>
                  <w:b w:val="0"/>
                  <w:bCs/>
                  <w:szCs w:val="22"/>
                  <w:lang w:eastAsia="sv-SE"/>
                </w:rPr>
                <w:t xml:space="preserve"> </w:t>
              </w:r>
            </w:ins>
            <w:ins w:id="1296" w:author="Rapp_AfterRAN2#129" w:date="2025-04-16T15:58:00Z">
              <w:r w:rsidRPr="00537C00">
                <w:rPr>
                  <w:b w:val="0"/>
                  <w:bCs/>
                  <w:szCs w:val="22"/>
                  <w:lang w:eastAsia="sv-SE"/>
                </w:rPr>
                <w:t>prediction configurations</w:t>
              </w:r>
            </w:ins>
            <w:ins w:id="1297" w:author="Rapp_AfterRAN2#130" w:date="2025-08-08T17:33:00Z" w16du:dateUtc="2025-08-08T15:33:00Z">
              <w:r>
                <w:rPr>
                  <w:b w:val="0"/>
                  <w:bCs/>
                  <w:szCs w:val="22"/>
                  <w:lang w:eastAsia="sv-SE"/>
                </w:rPr>
                <w:t xml:space="preserve"> and sets of parameters </w:t>
              </w:r>
            </w:ins>
            <w:ins w:id="1298" w:author="Rapp_AfterRAN2#130" w:date="2025-08-08T17:34:00Z" w16du:dateUtc="2025-08-08T15:34:00Z">
              <w:r>
                <w:rPr>
                  <w:b w:val="0"/>
                  <w:bCs/>
                  <w:szCs w:val="22"/>
                  <w:lang w:eastAsia="sv-SE"/>
                </w:rPr>
                <w:t>for prediction configurations</w:t>
              </w:r>
            </w:ins>
            <w:ins w:id="1299" w:author="Rapp_AfterRAN2#129" w:date="2025-04-16T15:58:00Z">
              <w:r w:rsidRPr="00537C00">
                <w:rPr>
                  <w:b w:val="0"/>
                  <w:bCs/>
                  <w:szCs w:val="22"/>
                  <w:lang w:eastAsia="sv-SE"/>
                </w:rPr>
                <w:t>.</w:t>
              </w:r>
            </w:ins>
          </w:p>
        </w:tc>
      </w:tr>
      <w:tr w:rsidR="00AD1403" w:rsidRPr="00537C00" w14:paraId="6E8034E9" w14:textId="77777777" w:rsidTr="007103C9">
        <w:trPr>
          <w:ins w:id="1300"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01" w:author="Rapp_AfterRAN2#129bis" w:date="2025-05-06T09:53:00Z"/>
                <w:rFonts w:ascii="Arial" w:hAnsi="Arial"/>
                <w:b/>
                <w:i/>
                <w:sz w:val="18"/>
                <w:szCs w:val="22"/>
                <w:lang w:eastAsia="sv-SE"/>
              </w:rPr>
            </w:pPr>
            <w:ins w:id="1302"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03" w:author="Rapp_AfterRAN2#129bis" w:date="2025-05-06T09:53:00Z"/>
                <w:rFonts w:ascii="Arial" w:hAnsi="Arial"/>
                <w:sz w:val="18"/>
                <w:szCs w:val="22"/>
                <w:lang w:eastAsia="sv-SE"/>
              </w:rPr>
            </w:pPr>
            <w:ins w:id="1304" w:author="Rapp_AfterRAN2#129bis" w:date="2025-05-06T09:53:00Z">
              <w:r w:rsidRPr="00537C00">
                <w:rPr>
                  <w:rFonts w:ascii="Arial" w:hAnsi="Arial"/>
                  <w:sz w:val="18"/>
                  <w:szCs w:val="22"/>
                  <w:lang w:eastAsia="sv-SE"/>
                </w:rPr>
                <w:t>Indicates that the UE has logged L1 radio measurements</w:t>
              </w:r>
            </w:ins>
            <w:ins w:id="1305" w:author="Rapp_AfterRAN2#130" w:date="2025-07-11T09:53:00Z">
              <w:r>
                <w:rPr>
                  <w:rFonts w:ascii="Arial" w:hAnsi="Arial"/>
                  <w:sz w:val="18"/>
                  <w:szCs w:val="22"/>
                  <w:lang w:eastAsia="sv-SE"/>
                </w:rPr>
                <w:t xml:space="preserve"> for network data collection</w:t>
              </w:r>
            </w:ins>
            <w:ins w:id="1306"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07" w:name="_Toc60777128"/>
      <w:bookmarkStart w:id="1308" w:name="_Toc193446043"/>
      <w:bookmarkStart w:id="1309" w:name="_Toc193451848"/>
      <w:bookmarkStart w:id="1310" w:name="_Toc193463118"/>
      <w:r w:rsidRPr="00537C00">
        <w:rPr>
          <w:color w:val="FF0000"/>
        </w:rPr>
        <w:t>&lt;Text Omitted&gt;</w:t>
      </w:r>
    </w:p>
    <w:p w14:paraId="15A9914A" w14:textId="77777777" w:rsidR="00AF4FDB" w:rsidRPr="00EE6E73" w:rsidRDefault="00AF4FDB" w:rsidP="00AF4FDB">
      <w:pPr>
        <w:pStyle w:val="Heading4"/>
      </w:pPr>
      <w:bookmarkStart w:id="1311" w:name="_Toc60777113"/>
      <w:bookmarkStart w:id="1312" w:name="_Toc193446028"/>
      <w:bookmarkStart w:id="1313" w:name="_Toc193451833"/>
      <w:bookmarkStart w:id="1314" w:name="_Toc193463103"/>
      <w:bookmarkStart w:id="1315" w:name="_Toc201295390"/>
      <w:bookmarkStart w:id="1316" w:name="MCCQCTEMPBM_00000117"/>
      <w:r w:rsidRPr="00EE6E73">
        <w:t>–</w:t>
      </w:r>
      <w:r w:rsidRPr="00EE6E73">
        <w:tab/>
      </w:r>
      <w:r w:rsidRPr="00EE6E73">
        <w:rPr>
          <w:i/>
          <w:noProof/>
        </w:rPr>
        <w:t>RRCResumeComplete</w:t>
      </w:r>
      <w:bookmarkEnd w:id="1311"/>
      <w:bookmarkEnd w:id="1312"/>
      <w:bookmarkEnd w:id="1313"/>
      <w:bookmarkEnd w:id="1314"/>
      <w:bookmarkEnd w:id="1315"/>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317" w:author="Rapp_AfterRAN2#131" w:date="2025-09-02T06:28:00Z" w16du:dateUtc="2025-09-02T04:28:00Z">
        <w:r w:rsidR="00832538" w:rsidRPr="00EE6E73">
          <w:t>RRCResumeComplete-v1</w:t>
        </w:r>
        <w:r w:rsidR="00832538">
          <w:t>9xy</w:t>
        </w:r>
        <w:r w:rsidR="00832538" w:rsidRPr="00EE6E73">
          <w:t>-IEs</w:t>
        </w:r>
      </w:ins>
      <w:del w:id="1318" w:author="Rapp_AfterRAN2#131" w:date="2025-09-02T06:28:00Z" w16du:dateUtc="2025-09-02T04: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19" w:author="Rapp_AfterRAN2#131" w:date="2025-09-02T06:27:00Z" w16du:dateUtc="2025-09-02T04:27:00Z"/>
        </w:rPr>
      </w:pPr>
    </w:p>
    <w:p w14:paraId="61081193" w14:textId="5DC69193" w:rsidR="00D00236" w:rsidRPr="00EE6E73" w:rsidRDefault="00D00236" w:rsidP="00D00236">
      <w:pPr>
        <w:pStyle w:val="PL"/>
        <w:rPr>
          <w:ins w:id="1320" w:author="Rapp_AfterRAN2#131" w:date="2025-09-02T06:27:00Z" w16du:dateUtc="2025-09-02T04:27:00Z"/>
        </w:rPr>
      </w:pPr>
      <w:ins w:id="1321" w:author="Rapp_AfterRAN2#131" w:date="2025-09-02T06:27:00Z" w16du:dateUtc="2025-09-02T04:27:00Z">
        <w:r w:rsidRPr="00EE6E73">
          <w:t>RRCResumeComplete-v1</w:t>
        </w:r>
        <w:r>
          <w:t>9xy</w:t>
        </w:r>
        <w:r w:rsidRPr="00EE6E73">
          <w:t xml:space="preserve">-IEs ::=         </w:t>
        </w:r>
        <w:r w:rsidRPr="00EE6E73">
          <w:rPr>
            <w:color w:val="993366"/>
          </w:rPr>
          <w:t>SEQUENCE</w:t>
        </w:r>
        <w:r w:rsidRPr="00EE6E73">
          <w:t xml:space="preserve"> {</w:t>
        </w:r>
      </w:ins>
    </w:p>
    <w:p w14:paraId="4E83945B" w14:textId="1C70CC10" w:rsidR="00D00236" w:rsidRPr="00EE6E73" w:rsidRDefault="00D00236" w:rsidP="00832538">
      <w:pPr>
        <w:pStyle w:val="PL"/>
        <w:rPr>
          <w:ins w:id="1322" w:author="Rapp_AfterRAN2#131" w:date="2025-09-02T06:27:00Z" w16du:dateUtc="2025-09-02T04:27:00Z"/>
        </w:rPr>
      </w:pPr>
      <w:ins w:id="1323" w:author="Rapp_AfterRAN2#131" w:date="2025-09-02T06:27:00Z" w16du:dateUtc="2025-09-02T04:27:00Z">
        <w:r w:rsidRPr="00EE6E73">
          <w:t xml:space="preserve">    </w:t>
        </w:r>
      </w:ins>
      <w:commentRangeStart w:id="1324"/>
      <w:ins w:id="1325" w:author="Rapp_AfterRAN2#131" w:date="2025-09-02T06:29:00Z" w16du:dateUtc="2025-09-02T04:29:00Z">
        <w:r w:rsidR="00832538" w:rsidRPr="00537C00">
          <w:rPr>
            <w:noProof/>
          </w:rPr>
          <w:t>applicabilityReportList-r19             ApplicabilityReportList-</w:t>
        </w:r>
      </w:ins>
      <w:commentRangeEnd w:id="1324"/>
      <w:ins w:id="1326" w:author="Rapp_AfterRAN2#131" w:date="2025-09-03T06:28:00Z" w16du:dateUtc="2025-09-03T04:28:00Z">
        <w:r w:rsidR="00823912">
          <w:rPr>
            <w:rStyle w:val="CommentReference"/>
            <w:rFonts w:ascii="Times New Roman" w:hAnsi="Times New Roman"/>
            <w:noProof/>
            <w:lang w:eastAsia="zh-CN"/>
          </w:rPr>
          <w:commentReference w:id="1324"/>
        </w:r>
      </w:ins>
      <w:ins w:id="1327" w:author="Rapp_AfterRAN2#131" w:date="2025-09-02T06:29:00Z" w16du:dateUtc="2025-09-02T04: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28" w:author="Rapp_AfterRAN2#131" w:date="2025-09-02T06:27:00Z" w16du:dateUtc="2025-09-02T04:27:00Z">
        <w:r w:rsidRPr="00EE6E73">
          <w:t>,</w:t>
        </w:r>
      </w:ins>
    </w:p>
    <w:p w14:paraId="28DF37FC" w14:textId="77777777" w:rsidR="00D00236" w:rsidRPr="00EE6E73" w:rsidRDefault="00D00236" w:rsidP="00D00236">
      <w:pPr>
        <w:pStyle w:val="PL"/>
        <w:rPr>
          <w:ins w:id="1329" w:author="Rapp_AfterRAN2#131" w:date="2025-09-02T06:27:00Z" w16du:dateUtc="2025-09-02T04:27:00Z"/>
        </w:rPr>
      </w:pPr>
      <w:ins w:id="1330" w:author="Rapp_AfterRAN2#131" w:date="2025-09-02T06:27:00Z" w16du:dateUtc="2025-09-02T04: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ins>
    </w:p>
    <w:p w14:paraId="1673789F" w14:textId="77777777" w:rsidR="00D00236" w:rsidRPr="00EE6E73" w:rsidRDefault="00D00236" w:rsidP="00D00236">
      <w:pPr>
        <w:pStyle w:val="PL"/>
        <w:rPr>
          <w:ins w:id="1331" w:author="Rapp_AfterRAN2#131" w:date="2025-09-02T06:27:00Z" w16du:dateUtc="2025-09-02T04:27:00Z"/>
        </w:rPr>
      </w:pPr>
      <w:ins w:id="1332" w:author="Rapp_AfterRAN2#131" w:date="2025-09-02T06:27:00Z" w16du:dateUtc="2025-09-02T04: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1D2ED0" w:rsidRPr="00EE6E73" w14:paraId="1BE5CDDB" w14:textId="77777777" w:rsidTr="007103C9">
        <w:trPr>
          <w:ins w:id="1333"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34" w:author="Rapp_AfterRAN2#131" w:date="2025-09-02T06:30:00Z" w16du:dateUtc="2025-09-02T04:30:00Z"/>
                <w:rFonts w:ascii="Arial" w:hAnsi="Arial"/>
                <w:b/>
                <w:i/>
                <w:sz w:val="18"/>
                <w:szCs w:val="22"/>
                <w:lang w:eastAsia="sv-SE"/>
              </w:rPr>
            </w:pPr>
            <w:ins w:id="1335" w:author="Rapp_AfterRAN2#131" w:date="2025-09-02T06:30:00Z" w16du:dateUtc="2025-09-02T04: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336" w:author="Rapp_AfterRAN2#131" w:date="2025-09-02T06:30:00Z" w16du:dateUtc="2025-09-02T04:30:00Z"/>
                <w:i/>
                <w:szCs w:val="22"/>
                <w:lang w:eastAsia="sv-SE"/>
              </w:rPr>
            </w:pPr>
            <w:ins w:id="1337" w:author="Rapp_AfterRAN2#131" w:date="2025-09-02T06:30:00Z" w16du:dateUtc="2025-09-02T04: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338" w:name="_Toc201295405"/>
      <w:bookmarkStart w:id="1339" w:name="MCCQCTEMPBM_00000132"/>
      <w:bookmarkEnd w:id="1307"/>
      <w:bookmarkEnd w:id="1308"/>
      <w:bookmarkEnd w:id="1309"/>
      <w:bookmarkEnd w:id="1310"/>
      <w:bookmarkEnd w:id="1316"/>
      <w:r w:rsidRPr="00EE6E73">
        <w:t>–</w:t>
      </w:r>
      <w:r w:rsidRPr="00EE6E73">
        <w:tab/>
      </w:r>
      <w:r w:rsidRPr="00EE6E73">
        <w:rPr>
          <w:i/>
          <w:noProof/>
        </w:rPr>
        <w:t>UEAssistanceInformation</w:t>
      </w:r>
      <w:bookmarkEnd w:id="1338"/>
    </w:p>
    <w:bookmarkEnd w:id="1339"/>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w:t>
      </w:r>
      <w:proofErr w:type="spellStart"/>
      <w:r w:rsidRPr="00EE6E73">
        <w:t>scg-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340" w:author="Rapp_AfterRAN2#129" w:date="2025-04-16T16:00:00Z">
        <w:r w:rsidR="0003382F" w:rsidRPr="00537C00">
          <w:rPr>
            <w:noProof/>
          </w:rPr>
          <w:t>UEAssistanceInformation-v19xy-IEs</w:t>
        </w:r>
      </w:ins>
      <w:del w:id="1341"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342" w:author="Rapp_AfterRAN2#129" w:date="2025-04-16T16:00:00Z"/>
          <w:noProof/>
        </w:rPr>
      </w:pPr>
      <w:ins w:id="1343"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344" w:author="Rapp_AfterRAN2#129" w:date="2025-04-16T16:00:00Z"/>
          <w:noProof/>
        </w:rPr>
      </w:pPr>
      <w:ins w:id="1345" w:author="Rapp_AfterRAN2#129" w:date="2025-04-16T16:00:00Z">
        <w:r w:rsidRPr="00537C00">
          <w:rPr>
            <w:noProof/>
          </w:rPr>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346" w:author="Rapp_AfterRAN2#129" w:date="2025-04-16T16:00:00Z"/>
          <w:noProof/>
        </w:rPr>
      </w:pPr>
      <w:ins w:id="1347"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348" w:author="Rapp_AfterRAN2#129" w:date="2025-04-16T16:00:00Z"/>
          <w:noProof/>
        </w:rPr>
      </w:pPr>
      <w:ins w:id="1349"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350" w:author="Rapp_AfterRAN2#129" w:date="2025-04-16T16:00:00Z"/>
          <w:noProof/>
        </w:rPr>
      </w:pPr>
      <w:ins w:id="1351"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352" w:author="Rapp_AfterRAN2#129" w:date="2025-04-16T16:00:00Z"/>
          <w:noProof/>
        </w:rPr>
      </w:pPr>
      <w:ins w:id="1353" w:author="Rapp_AfterRAN2#129" w:date="2025-04-16T16:00:00Z">
        <w:r w:rsidRPr="00537C00">
          <w:rPr>
            <w:noProof/>
          </w:rPr>
          <w:t>}</w:t>
        </w:r>
      </w:ins>
    </w:p>
    <w:p w14:paraId="47F60CC6" w14:textId="77777777" w:rsidR="0003382F" w:rsidRPr="00537C00" w:rsidRDefault="0003382F" w:rsidP="0003382F">
      <w:pPr>
        <w:pStyle w:val="PL"/>
        <w:rPr>
          <w:ins w:id="1354" w:author="Rapp_AfterRAN2#129" w:date="2025-04-16T16:00:00Z"/>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1 }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1 } </w:t>
      </w:r>
      <w:r w:rsidRPr="00EE6E73">
        <w:rPr>
          <w:color w:val="993366"/>
        </w:rPr>
        <w:t>OPTIONAL</w:t>
      </w:r>
      <w:r w:rsidRPr="00EE6E73">
        <w:t>,</w:t>
      </w:r>
    </w:p>
    <w:p w14:paraId="21DB1DFD" w14:textId="77777777" w:rsidR="00DF102C" w:rsidRPr="00EE6E73" w:rsidRDefault="00DF102C" w:rsidP="00DF102C">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r w:rsidRPr="00EE6E73">
        <w:t>outOfConnected</w:t>
      </w:r>
      <w:proofErr w:type="spell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1 }</w:t>
      </w:r>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 xml:space="preserve">PDU-SessionUL-TrafficInfo-r18 ::=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 xml:space="preserve">QOS-FlowUL-TrafficInfo-r18 ::=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355" w:author="Rapp_AfterRAN2#129" w:date="2025-04-16T16:02:00Z"/>
          <w:noProof/>
        </w:rPr>
      </w:pPr>
      <w:ins w:id="1356"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357" w:author="Rapp_AfterRAN2#129bis" w:date="2025-04-17T10:59:00Z"/>
          <w:noProof/>
        </w:rPr>
      </w:pPr>
      <w:ins w:id="1358" w:author="Rapp_AfterRAN2#129" w:date="2025-04-16T16:02:00Z">
        <w:r w:rsidRPr="00537C00">
          <w:rPr>
            <w:noProof/>
          </w:rPr>
          <w:t xml:space="preserve">    </w:t>
        </w:r>
      </w:ins>
      <w:commentRangeStart w:id="1359"/>
      <w:ins w:id="1360" w:author="Rapp_AfterRAN2#129bis" w:date="2025-04-17T10:34:00Z">
        <w:r w:rsidRPr="000353FB">
          <w:rPr>
            <w:noProof/>
          </w:rPr>
          <w:t>dataCollectionStart</w:t>
        </w:r>
      </w:ins>
      <w:ins w:id="1361" w:author="Rapp_AfterRAN2#129bis" w:date="2025-04-17T10:42:00Z">
        <w:r w:rsidRPr="00537C00">
          <w:rPr>
            <w:noProof/>
          </w:rPr>
          <w:t>-r19</w:t>
        </w:r>
      </w:ins>
      <w:ins w:id="1362" w:author="Rapp_AfterRAN2#129bis" w:date="2025-04-17T10:34:00Z">
        <w:r w:rsidRPr="00537C00">
          <w:rPr>
            <w:noProof/>
          </w:rPr>
          <w:t xml:space="preserve">          </w:t>
        </w:r>
      </w:ins>
      <w:ins w:id="1363" w:author="Rapp_AfterRAN2#129bis" w:date="2025-04-17T11:00:00Z">
        <w:r w:rsidRPr="00537C00">
          <w:rPr>
            <w:noProof/>
          </w:rPr>
          <w:t xml:space="preserve">    </w:t>
        </w:r>
      </w:ins>
      <w:ins w:id="1364" w:author="Rapp_AfterRAN2#131" w:date="2025-09-02T05:41:00Z" w16du:dateUtc="2025-09-02T03:41:00Z">
        <w:r w:rsidRPr="00537C00">
          <w:rPr>
            <w:noProof/>
          </w:rPr>
          <w:t xml:space="preserve">    </w:t>
        </w:r>
      </w:ins>
      <w:ins w:id="1365" w:author="Rapp_AfterRAN2#129bis" w:date="2025-04-17T11:00:00Z">
        <w:r w:rsidRPr="00537C00">
          <w:rPr>
            <w:noProof/>
          </w:rPr>
          <w:t xml:space="preserve">        </w:t>
        </w:r>
      </w:ins>
      <w:ins w:id="1366" w:author="Rapp_AfterRAN2#129bis" w:date="2025-05-06T09:10:00Z">
        <w:r w:rsidRPr="00537C00">
          <w:rPr>
            <w:noProof/>
            <w:color w:val="993366"/>
          </w:rPr>
          <w:t>ENUMERATED</w:t>
        </w:r>
        <w:r w:rsidRPr="00537C00">
          <w:rPr>
            <w:noProof/>
          </w:rPr>
          <w:t xml:space="preserve"> {start}                   </w:t>
        </w:r>
      </w:ins>
      <w:ins w:id="1367"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368" w:author="Rapp_AfterRAN2#129bis" w:date="2025-04-17T10:44:00Z"/>
          <w:noProof/>
        </w:rPr>
      </w:pPr>
      <w:ins w:id="1369" w:author="Rapp_AfterRAN2#129bis" w:date="2025-04-17T10:41:00Z">
        <w:r w:rsidRPr="00537C00">
          <w:rPr>
            <w:noProof/>
          </w:rPr>
          <w:t xml:space="preserve">    </w:t>
        </w:r>
      </w:ins>
      <w:ins w:id="1370" w:author="Rapp_AfterRAN2#129bis" w:date="2025-04-17T10:57:00Z">
        <w:r w:rsidRPr="00537C00">
          <w:rPr>
            <w:noProof/>
          </w:rPr>
          <w:t>d</w:t>
        </w:r>
      </w:ins>
      <w:ins w:id="1371" w:author="Rapp_AfterRAN2#129bis" w:date="2025-04-17T10:43:00Z">
        <w:r w:rsidRPr="00537C00">
          <w:rPr>
            <w:noProof/>
          </w:rPr>
          <w:t>ataCollection</w:t>
        </w:r>
      </w:ins>
      <w:ins w:id="1372" w:author="Rapp_AfterRAN2#129bis" w:date="2025-04-17T10:57:00Z">
        <w:r w:rsidRPr="00537C00">
          <w:rPr>
            <w:noProof/>
          </w:rPr>
          <w:t>P</w:t>
        </w:r>
      </w:ins>
      <w:ins w:id="1373" w:author="Rapp_AfterRAN2#129bis" w:date="2025-04-17T10:58:00Z">
        <w:r w:rsidRPr="00537C00">
          <w:rPr>
            <w:noProof/>
          </w:rPr>
          <w:t>referredConfiguration</w:t>
        </w:r>
      </w:ins>
      <w:ins w:id="1374" w:author="Rapp_AfterRAN2#131" w:date="2025-09-02T04:58:00Z" w16du:dateUtc="2025-09-02T02:58:00Z">
        <w:r w:rsidR="00B514F1">
          <w:rPr>
            <w:noProof/>
          </w:rPr>
          <w:t>List</w:t>
        </w:r>
      </w:ins>
      <w:ins w:id="1375" w:author="Rapp_AfterRAN2#129bis" w:date="2025-04-17T10:43:00Z">
        <w:r w:rsidRPr="00537C00">
          <w:rPr>
            <w:noProof/>
          </w:rPr>
          <w:t xml:space="preserve">-r19     </w:t>
        </w:r>
      </w:ins>
      <w:ins w:id="1376" w:author="Rapp_AfterRAN2#131" w:date="2025-09-02T05:00:00Z" w16du:dateUtc="2025-09-02T03:00:00Z">
        <w:r w:rsidR="00DB57F1" w:rsidRPr="00537C00">
          <w:rPr>
            <w:noProof/>
            <w:color w:val="993366"/>
          </w:rPr>
          <w:t>SEQUENCE</w:t>
        </w:r>
        <w:r w:rsidR="00DB57F1" w:rsidRPr="00537C00">
          <w:rPr>
            <w:noProof/>
          </w:rPr>
          <w:t xml:space="preserve"> </w:t>
        </w:r>
      </w:ins>
      <w:ins w:id="1377" w:author="Rapp_AfterRAN2#131" w:date="2025-09-02T04:59:00Z">
        <w:r w:rsidR="00DB57F1" w:rsidRPr="0007073A">
          <w:rPr>
            <w:noProof/>
          </w:rPr>
          <w:t>(</w:t>
        </w:r>
      </w:ins>
      <w:ins w:id="1378" w:author="Rapp_AfterRAN2#131" w:date="2025-09-02T05:00:00Z" w16du:dateUtc="2025-09-02T03:00:00Z">
        <w:r w:rsidR="00DB57F1" w:rsidRPr="00EE6E73">
          <w:rPr>
            <w:color w:val="993366"/>
          </w:rPr>
          <w:t>SIZE</w:t>
        </w:r>
        <w:r w:rsidR="00DB57F1" w:rsidRPr="00EE6E73">
          <w:t xml:space="preserve"> </w:t>
        </w:r>
      </w:ins>
      <w:ins w:id="1379" w:author="Rapp_AfterRAN2#131" w:date="2025-09-02T04:59:00Z">
        <w:r w:rsidR="00DB57F1" w:rsidRPr="0007073A">
          <w:rPr>
            <w:noProof/>
          </w:rPr>
          <w:t>(1..</w:t>
        </w:r>
      </w:ins>
      <w:ins w:id="1380" w:author="Rapp_AfterRAN2#131" w:date="2025-09-02T05:10:00Z" w16du:dateUtc="2025-09-02T03:10:00Z">
        <w:r w:rsidR="00D22403" w:rsidRPr="00F02BB1">
          <w:rPr>
            <w:noProof/>
          </w:rPr>
          <w:t>maxNrofServingCells</w:t>
        </w:r>
      </w:ins>
      <w:ins w:id="1381" w:author="Rapp_AfterRAN2#131" w:date="2025-09-02T04:59:00Z">
        <w:r w:rsidR="00DB57F1" w:rsidRPr="0007073A">
          <w:rPr>
            <w:noProof/>
          </w:rPr>
          <w:t xml:space="preserve">)) </w:t>
        </w:r>
      </w:ins>
      <w:ins w:id="1382" w:author="Rapp_AfterRAN2#131" w:date="2025-09-02T05:00:00Z" w16du:dateUtc="2025-09-02T03:00:00Z">
        <w:r w:rsidR="00DB57F1" w:rsidRPr="00EE6E73">
          <w:rPr>
            <w:color w:val="993366"/>
          </w:rPr>
          <w:t>OF</w:t>
        </w:r>
        <w:r w:rsidR="00DB57F1" w:rsidRPr="00EE6E73">
          <w:t xml:space="preserve"> </w:t>
        </w:r>
      </w:ins>
      <w:ins w:id="1383" w:author="Rapp_AfterRAN2#131" w:date="2025-09-02T04:59:00Z">
        <w:r w:rsidR="00DB57F1" w:rsidRPr="0007073A">
          <w:rPr>
            <w:noProof/>
          </w:rPr>
          <w:t>DataCollection</w:t>
        </w:r>
      </w:ins>
      <w:ins w:id="1384" w:author="Rapp_AfterRAN2#131" w:date="2025-09-02T05:04:00Z" w16du:dateUtc="2025-09-02T03:04:00Z">
        <w:r w:rsidR="00636D46">
          <w:rPr>
            <w:noProof/>
          </w:rPr>
          <w:t>Candidate</w:t>
        </w:r>
      </w:ins>
      <w:ins w:id="1385" w:author="Rapp_AfterRAN2#131" w:date="2025-09-02T05:05:00Z" w16du:dateUtc="2025-09-02T03:05:00Z">
        <w:r w:rsidR="009E4CD2">
          <w:rPr>
            <w:noProof/>
          </w:rPr>
          <w:t>List</w:t>
        </w:r>
      </w:ins>
      <w:ins w:id="1386" w:author="Rapp_AfterRAN2#131" w:date="2025-09-02T04:59:00Z">
        <w:r w:rsidR="00DB57F1" w:rsidRPr="0007073A">
          <w:rPr>
            <w:noProof/>
          </w:rPr>
          <w:t>-r19</w:t>
        </w:r>
      </w:ins>
      <w:ins w:id="1387" w:author="Rapp_AfterRAN2#129bis" w:date="2025-04-17T10:44:00Z">
        <w:r w:rsidRPr="00537C00">
          <w:rPr>
            <w:noProof/>
          </w:rPr>
          <w:t xml:space="preserve">      </w:t>
        </w:r>
      </w:ins>
      <w:ins w:id="1388" w:author="Rapp_AfterRAN2#129bis" w:date="2025-04-17T10:45:00Z">
        <w:r w:rsidRPr="00537C00">
          <w:rPr>
            <w:noProof/>
            <w:color w:val="993366"/>
          </w:rPr>
          <w:t>OPTIONAL</w:t>
        </w:r>
      </w:ins>
      <w:ins w:id="1389" w:author="Rapp_AfterRAN2#129bis" w:date="2025-04-17T11:00:00Z">
        <w:r w:rsidRPr="00537C00">
          <w:rPr>
            <w:noProof/>
          </w:rPr>
          <w:t>,</w:t>
        </w:r>
      </w:ins>
    </w:p>
    <w:p w14:paraId="12957EE0" w14:textId="72A85003" w:rsidR="00681C46" w:rsidRPr="00537C00" w:rsidRDefault="00D225B7" w:rsidP="00681C46">
      <w:pPr>
        <w:pStyle w:val="PL"/>
        <w:rPr>
          <w:ins w:id="1390" w:author="Rapp_AfterRAN2#131" w:date="2025-09-02T05:42:00Z" w16du:dateUtc="2025-09-02T03:42:00Z"/>
          <w:noProof/>
        </w:rPr>
      </w:pPr>
      <w:ins w:id="1391" w:author="Rapp_AfterRAN2#129bis" w:date="2025-04-17T10:44:00Z">
        <w:r w:rsidRPr="00537C00">
          <w:rPr>
            <w:noProof/>
          </w:rPr>
          <w:t xml:space="preserve">    </w:t>
        </w:r>
      </w:ins>
      <w:ins w:id="1392" w:author="Rapp_AfterRAN2#131" w:date="2025-09-02T05:42:00Z" w16du:dateUtc="2025-09-02T03: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359"/>
      <w:ins w:id="1393" w:author="Rapp_AfterRAN2#131" w:date="2025-09-03T06:32:00Z" w16du:dateUtc="2025-09-03T04:32:00Z">
        <w:r w:rsidR="00BB4A8D">
          <w:rPr>
            <w:rStyle w:val="CommentReference"/>
            <w:rFonts w:ascii="Times New Roman" w:hAnsi="Times New Roman"/>
            <w:noProof/>
            <w:lang w:eastAsia="zh-CN"/>
          </w:rPr>
          <w:commentReference w:id="1359"/>
        </w:r>
      </w:ins>
      <w:ins w:id="1394" w:author="Rapp_AfterRAN2#131" w:date="2025-09-02T05:42:00Z" w16du:dateUtc="2025-09-02T03: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395" w:author="Rapp_AfterRAN2#129" w:date="2025-04-16T16:02:00Z"/>
          <w:noProof/>
        </w:rPr>
      </w:pPr>
      <w:ins w:id="1396" w:author="Rapp_AfterRAN2#131" w:date="2025-09-02T05:42:00Z" w16du:dateUtc="2025-09-02T03:42:00Z">
        <w:r w:rsidRPr="00537C00">
          <w:rPr>
            <w:noProof/>
          </w:rPr>
          <w:t xml:space="preserve">    </w:t>
        </w:r>
      </w:ins>
      <w:ins w:id="1397" w:author="Rapp_AfterRAN2#129bis" w:date="2025-04-17T10:44:00Z">
        <w:r w:rsidRPr="00537C00">
          <w:rPr>
            <w:noProof/>
          </w:rPr>
          <w:t>...</w:t>
        </w:r>
      </w:ins>
    </w:p>
    <w:p w14:paraId="568A9272" w14:textId="77777777" w:rsidR="00D225B7" w:rsidRPr="00537C00" w:rsidRDefault="00D225B7" w:rsidP="00D225B7">
      <w:pPr>
        <w:pStyle w:val="PL"/>
        <w:rPr>
          <w:ins w:id="1398" w:author="Rapp_AfterRAN2#129" w:date="2025-04-16T16:02:00Z"/>
          <w:noProof/>
        </w:rPr>
      </w:pPr>
      <w:ins w:id="1399" w:author="Rapp_AfterRAN2#129" w:date="2025-04-16T16:02:00Z">
        <w:r w:rsidRPr="00537C00">
          <w:rPr>
            <w:noProof/>
          </w:rPr>
          <w:t>}</w:t>
        </w:r>
      </w:ins>
    </w:p>
    <w:p w14:paraId="6411A8AB" w14:textId="77777777" w:rsidR="00CC2485" w:rsidRPr="00CC2485" w:rsidRDefault="00CC2485" w:rsidP="00CC2485">
      <w:pPr>
        <w:pStyle w:val="PL"/>
        <w:rPr>
          <w:ins w:id="1400" w:author="Rapp_AfterRAN2#131" w:date="2025-09-02T05:01:00Z"/>
        </w:rPr>
      </w:pPr>
    </w:p>
    <w:p w14:paraId="14809D03" w14:textId="06001C18" w:rsidR="00CC2485" w:rsidRDefault="00CC2485" w:rsidP="00CC2485">
      <w:pPr>
        <w:pStyle w:val="PL"/>
        <w:rPr>
          <w:ins w:id="1401" w:author="Rapp_AfterRAN2#131" w:date="2025-09-02T05:11:00Z" w16du:dateUtc="2025-09-02T03:11:00Z"/>
        </w:rPr>
      </w:pPr>
      <w:ins w:id="1402" w:author="Rapp_AfterRAN2#131" w:date="2025-09-02T05:01:00Z">
        <w:r w:rsidRPr="00CC2485">
          <w:t>DataCollection</w:t>
        </w:r>
      </w:ins>
      <w:ins w:id="1403" w:author="Rapp_AfterRAN2#131" w:date="2025-09-02T05:09:00Z" w16du:dateUtc="2025-09-02T03:09:00Z">
        <w:r w:rsidR="00D22403">
          <w:t>CandidateList</w:t>
        </w:r>
      </w:ins>
      <w:ins w:id="1404" w:author="Rapp_AfterRAN2#131" w:date="2025-09-02T05:01:00Z">
        <w:r w:rsidRPr="00CC2485">
          <w:t xml:space="preserve">-r19 :: = </w:t>
        </w:r>
      </w:ins>
      <w:ins w:id="1405" w:author="Rapp_AfterRAN2#131" w:date="2025-09-02T05:01:00Z" w16du:dateUtc="2025-09-02T03:01:00Z">
        <w:r w:rsidRPr="00537C00">
          <w:rPr>
            <w:noProof/>
            <w:color w:val="993366"/>
          </w:rPr>
          <w:t>SEQUENCE</w:t>
        </w:r>
        <w:r w:rsidRPr="00537C00">
          <w:rPr>
            <w:noProof/>
          </w:rPr>
          <w:t xml:space="preserve"> </w:t>
        </w:r>
      </w:ins>
      <w:ins w:id="1406" w:author="Rapp_AfterRAN2#131" w:date="2025-09-02T05:01:00Z">
        <w:r w:rsidRPr="00CC2485">
          <w:t>{</w:t>
        </w:r>
      </w:ins>
    </w:p>
    <w:p w14:paraId="1BDED1A2" w14:textId="4F59B3CA" w:rsidR="007C44E4" w:rsidRPr="00CC2485" w:rsidRDefault="007C44E4" w:rsidP="00CC2485">
      <w:pPr>
        <w:pStyle w:val="PL"/>
        <w:rPr>
          <w:ins w:id="1407" w:author="Rapp_AfterRAN2#131" w:date="2025-09-02T05:01:00Z"/>
        </w:rPr>
      </w:pPr>
      <w:ins w:id="1408" w:author="Rapp_AfterRAN2#131" w:date="2025-09-02T05:11:00Z" w16du:dateUtc="2025-09-02T03:11:00Z">
        <w:r>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09" w:author="Rapp_AfterRAN2#131" w:date="2025-09-02T05:01:00Z"/>
        </w:rPr>
      </w:pPr>
      <w:ins w:id="1410" w:author="Rapp_AfterRAN2#131" w:date="2025-09-02T05:01:00Z">
        <w:r w:rsidRPr="00CC2485">
          <w:t xml:space="preserve">    dataCollection</w:t>
        </w:r>
      </w:ins>
      <w:ins w:id="1411" w:author="Rapp_AfterRAN2#131" w:date="2025-09-02T05:11:00Z" w16du:dateUtc="2025-09-02T03:11:00Z">
        <w:r w:rsidR="00DE42E0">
          <w:t>Candidate</w:t>
        </w:r>
      </w:ins>
      <w:ins w:id="1412" w:author="Rapp_AfterRAN2#131" w:date="2025-09-02T05:01:00Z">
        <w:r w:rsidRPr="00CC2485">
          <w:t xml:space="preserve">IdList-r19    </w:t>
        </w:r>
      </w:ins>
      <w:ins w:id="1413" w:author="Rapp_AfterRAN2#131" w:date="2025-09-02T05:11:00Z" w16du:dateUtc="2025-09-02T03:11:00Z">
        <w:r w:rsidR="00DE42E0">
          <w:t xml:space="preserve">     </w:t>
        </w:r>
      </w:ins>
      <w:ins w:id="1414" w:author="Rapp_AfterRAN2#131" w:date="2025-09-02T05:01:00Z">
        <w:r w:rsidRPr="00CC2485">
          <w:t xml:space="preserve">  </w:t>
        </w:r>
      </w:ins>
      <w:ins w:id="1415" w:author="Rapp_AfterRAN2#131" w:date="2025-09-02T05:02:00Z" w16du:dateUtc="2025-09-02T03:02:00Z">
        <w:r w:rsidR="001A1860" w:rsidRPr="00537C00">
          <w:rPr>
            <w:noProof/>
            <w:color w:val="993366"/>
          </w:rPr>
          <w:t>SEQUENCE</w:t>
        </w:r>
        <w:r w:rsidR="001A1860" w:rsidRPr="00537C00">
          <w:rPr>
            <w:noProof/>
          </w:rPr>
          <w:t xml:space="preserve"> </w:t>
        </w:r>
      </w:ins>
      <w:ins w:id="1416" w:author="Rapp_AfterRAN2#131" w:date="2025-09-02T05:01:00Z">
        <w:r w:rsidRPr="00CC2485">
          <w:t>(</w:t>
        </w:r>
      </w:ins>
      <w:ins w:id="1417" w:author="Rapp_AfterRAN2#131" w:date="2025-09-02T05:02:00Z" w16du:dateUtc="2025-09-02T03:02:00Z">
        <w:r w:rsidR="001A1860" w:rsidRPr="00EE6E73">
          <w:rPr>
            <w:color w:val="993366"/>
          </w:rPr>
          <w:t>SIZE</w:t>
        </w:r>
        <w:r w:rsidR="001A1860" w:rsidRPr="00EE6E73">
          <w:t xml:space="preserve"> </w:t>
        </w:r>
      </w:ins>
      <w:ins w:id="1418" w:author="Rapp_AfterRAN2#131" w:date="2025-09-02T05:01:00Z">
        <w:r w:rsidRPr="00CC2485">
          <w:t>(1..</w:t>
        </w:r>
      </w:ins>
      <w:ins w:id="1419" w:author="Rapp_AfterRAN2#131" w:date="2025-09-02T05:12:00Z" w16du:dateUtc="2025-09-02T03:12:00Z">
        <w:r w:rsidR="00826D8D" w:rsidRPr="00003168">
          <w:t>maxCandidateConfig</w:t>
        </w:r>
      </w:ins>
      <w:ins w:id="1420" w:author="Rapp_AfterRAN2#131" w:date="2025-09-02T05:01:00Z">
        <w:r w:rsidRPr="00CC2485">
          <w:t xml:space="preserve">-r19)) </w:t>
        </w:r>
      </w:ins>
      <w:ins w:id="1421" w:author="Rapp_AfterRAN2#131" w:date="2025-09-02T05:02:00Z" w16du:dateUtc="2025-09-02T03:02:00Z">
        <w:r w:rsidR="001A1860" w:rsidRPr="00EE6E73">
          <w:rPr>
            <w:color w:val="993366"/>
          </w:rPr>
          <w:t>OF</w:t>
        </w:r>
        <w:r w:rsidR="001A1860" w:rsidRPr="00EE6E73">
          <w:t xml:space="preserve"> </w:t>
        </w:r>
      </w:ins>
      <w:ins w:id="1422" w:author="Rapp_AfterRAN2#131" w:date="2025-09-02T05:01:00Z">
        <w:r w:rsidRPr="00CC2485">
          <w:t>DataCollectionCandidateConfigId-r19</w:t>
        </w:r>
      </w:ins>
      <w:ins w:id="1423" w:author="Rapp_AfterRAN2#131" w:date="2025-09-02T05:12:00Z" w16du:dateUtc="2025-09-02T03: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24" w:author="Rapp_AfterRAN2#131" w:date="2025-09-02T05:43:00Z" w16du:dateUtc="2025-09-02T03:43:00Z"/>
        </w:rPr>
      </w:pPr>
      <w:ins w:id="1425" w:author="Rapp_AfterRAN2#131" w:date="2025-09-02T05:01:00Z">
        <w:r w:rsidRPr="00CC2485">
          <w:t>}</w:t>
        </w:r>
      </w:ins>
    </w:p>
    <w:p w14:paraId="46F30877" w14:textId="77777777" w:rsidR="007D3D5A" w:rsidRPr="00CC2485" w:rsidRDefault="007D3D5A" w:rsidP="007D3D5A">
      <w:pPr>
        <w:pStyle w:val="PL"/>
        <w:rPr>
          <w:ins w:id="1426" w:author="Rapp_AfterRAN2#131" w:date="2025-09-02T05:43:00Z" w16du:dateUtc="2025-09-02T03:43:00Z"/>
        </w:rPr>
      </w:pPr>
    </w:p>
    <w:p w14:paraId="749890D9" w14:textId="11628B0C" w:rsidR="007D3D5A" w:rsidRDefault="007D3D5A" w:rsidP="007D3D5A">
      <w:pPr>
        <w:pStyle w:val="PL"/>
        <w:rPr>
          <w:ins w:id="1427" w:author="Rapp_AfterRAN2#131" w:date="2025-09-02T05:43:00Z" w16du:dateUtc="2025-09-02T03:43:00Z"/>
        </w:rPr>
      </w:pPr>
      <w:ins w:id="1428" w:author="Rapp_AfterRAN2#131" w:date="2025-09-02T05:43:00Z" w16du:dateUtc="2025-09-02T03:43:00Z">
        <w:r w:rsidRPr="00CC2485">
          <w:t>DataCollection</w:t>
        </w:r>
        <w:r>
          <w:t>List</w:t>
        </w:r>
        <w:r w:rsidRPr="00CC2485">
          <w:t xml:space="preserve">-r19 ::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29" w:author="Rapp_AfterRAN2#131" w:date="2025-09-02T05:43:00Z" w16du:dateUtc="2025-09-02T03:43:00Z"/>
        </w:rPr>
      </w:pPr>
      <w:ins w:id="1430" w:author="Rapp_AfterRAN2#131" w:date="2025-09-02T05:43:00Z" w16du:dateUtc="2025-09-02T03:43:00Z">
        <w:r>
          <w:t xml:space="preserve">    </w:t>
        </w:r>
        <w:r w:rsidRPr="00003168">
          <w:t>dataCollection</w:t>
        </w:r>
      </w:ins>
      <w:ins w:id="1431" w:author="Rapp_AfterRAN2#131" w:date="2025-09-02T05:44:00Z" w16du:dateUtc="2025-09-02T03:44:00Z">
        <w:r w:rsidR="00AE2E31">
          <w:t>Stop</w:t>
        </w:r>
      </w:ins>
      <w:ins w:id="1432" w:author="Rapp_AfterRAN2#131" w:date="2025-09-02T05:43:00Z" w16du:dateUtc="2025-09-02T03: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433" w:author="Rapp_AfterRAN2#131" w:date="2025-09-02T05:43:00Z" w16du:dateUtc="2025-09-02T03:43:00Z"/>
        </w:rPr>
      </w:pPr>
      <w:ins w:id="1434" w:author="Rapp_AfterRAN2#131" w:date="2025-09-02T05:43:00Z" w16du:dateUtc="2025-09-02T03:43:00Z">
        <w:r w:rsidRPr="00CC2485">
          <w:t xml:space="preserve">    dataCollectionIdList-r19    </w:t>
        </w:r>
        <w:r>
          <w:t xml:space="preserve">   </w:t>
        </w:r>
      </w:ins>
      <w:ins w:id="1435" w:author="Rapp_AfterRAN2#131" w:date="2025-09-02T05:45:00Z" w16du:dateUtc="2025-09-02T03:45:00Z">
        <w:r w:rsidR="00815184">
          <w:t xml:space="preserve">         </w:t>
        </w:r>
      </w:ins>
      <w:ins w:id="1436" w:author="Rapp_AfterRAN2#131" w:date="2025-09-02T05:43:00Z" w16du:dateUtc="2025-09-02T03: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ins>
      <w:ins w:id="1437" w:author="Rapp_AfterRAN2#131" w:date="2025-09-02T05:53:00Z" w16du:dateUtc="2025-09-02T03:53:00Z">
        <w:r w:rsidR="007B476E" w:rsidRPr="00EE6E73">
          <w:t>maxNrofCSI-ReportConfigurations</w:t>
        </w:r>
      </w:ins>
      <w:ins w:id="1438" w:author="Rapp_AfterRAN2#131" w:date="2025-09-02T05:43:00Z" w16du:dateUtc="2025-09-02T03:43:00Z">
        <w:r w:rsidRPr="00CC2485">
          <w:t xml:space="preserve">)) </w:t>
        </w:r>
        <w:r w:rsidRPr="00EE6E73">
          <w:rPr>
            <w:color w:val="993366"/>
          </w:rPr>
          <w:t>OF</w:t>
        </w:r>
        <w:r w:rsidRPr="00EE6E73">
          <w:t xml:space="preserve"> </w:t>
        </w:r>
      </w:ins>
      <w:ins w:id="1439" w:author="Rapp_AfterRAN2#131" w:date="2025-09-02T05:47:00Z" w16du:dateUtc="2025-09-02T03:47:00Z">
        <w:r w:rsidR="0060003D" w:rsidRPr="00537C00">
          <w:rPr>
            <w:noProof/>
          </w:rPr>
          <w:t>CSI-ReportConfigId</w:t>
        </w:r>
      </w:ins>
      <w:ins w:id="1440" w:author="Rapp_AfterRAN2#131" w:date="2025-09-02T05:43:00Z" w16du:dateUtc="2025-09-02T03: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441" w:author="Rapp_AfterRAN2#131" w:date="2025-09-02T05:43:00Z" w16du:dateUtc="2025-09-02T03:43:00Z"/>
        </w:rPr>
      </w:pPr>
      <w:ins w:id="1442" w:author="Rapp_AfterRAN2#131" w:date="2025-09-02T05:43:00Z" w16du:dateUtc="2025-09-02T03:43:00Z">
        <w:r w:rsidRPr="00CC2485">
          <w:t>}</w:t>
        </w:r>
      </w:ins>
    </w:p>
    <w:p w14:paraId="1D20F18A" w14:textId="77777777" w:rsidR="00D225B7" w:rsidRPr="00537C00" w:rsidRDefault="00D225B7" w:rsidP="00D225B7">
      <w:pPr>
        <w:pStyle w:val="PL"/>
        <w:rPr>
          <w:ins w:id="1443" w:author="Rapp_AfterRAN2#129" w:date="2025-04-16T16:02:00Z"/>
          <w:noProof/>
        </w:rPr>
      </w:pPr>
    </w:p>
    <w:p w14:paraId="13DEF19C" w14:textId="77777777" w:rsidR="00D225B7" w:rsidRPr="00537C00" w:rsidRDefault="00D225B7" w:rsidP="00D225B7">
      <w:pPr>
        <w:pStyle w:val="PL"/>
        <w:rPr>
          <w:ins w:id="1444" w:author="Rapp_AfterRAN2#129" w:date="2025-04-16T16:02:00Z"/>
          <w:noProof/>
        </w:rPr>
      </w:pPr>
      <w:ins w:id="1445"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446" w:author="Rapp_AfterRAN2#129bis" w:date="2025-04-23T16:51:00Z"/>
          <w:noProof/>
        </w:rPr>
      </w:pPr>
      <w:ins w:id="1447" w:author="Rapp_AfterRAN2#129" w:date="2025-04-16T16:02:00Z">
        <w:r w:rsidRPr="00537C00">
          <w:rPr>
            <w:noProof/>
          </w:rPr>
          <w:t xml:space="preserve">    low</w:t>
        </w:r>
      </w:ins>
      <w:ins w:id="1448" w:author="Rapp_AfterRAN2#129bis" w:date="2025-05-05T16:31:00Z">
        <w:r w:rsidRPr="00537C00">
          <w:rPr>
            <w:noProof/>
          </w:rPr>
          <w:t>Power</w:t>
        </w:r>
      </w:ins>
      <w:ins w:id="1449"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450" w:author="Rapp_AfterRAN2#129" w:date="2025-04-16T16:02:00Z"/>
          <w:noProof/>
        </w:rPr>
      </w:pPr>
      <w:ins w:id="1451" w:author="Rapp_AfterRAN2#129bis" w:date="2025-04-23T16:51:00Z">
        <w:r w:rsidRPr="00537C00">
          <w:rPr>
            <w:noProof/>
          </w:rPr>
          <w:t xml:space="preserve">    </w:t>
        </w:r>
      </w:ins>
      <w:ins w:id="1452" w:author="Rapp_AfterRAN2#129bis" w:date="2025-04-24T12:15:00Z">
        <w:r w:rsidRPr="00537C00">
          <w:rPr>
            <w:noProof/>
          </w:rPr>
          <w:t>buffer</w:t>
        </w:r>
      </w:ins>
      <w:ins w:id="1453"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454" w:author="Rapp_AfterRAN2#129bis" w:date="2025-04-24T12:15:00Z">
        <w:r w:rsidRPr="00537C00">
          <w:rPr>
            <w:noProof/>
          </w:rPr>
          <w:t>aboveT</w:t>
        </w:r>
      </w:ins>
      <w:ins w:id="1455" w:author="Rapp_AfterRAN2#129bis" w:date="2025-04-23T16:52:00Z">
        <w:r w:rsidRPr="00537C00">
          <w:rPr>
            <w:noProof/>
          </w:rPr>
          <w:t>hreshold</w:t>
        </w:r>
      </w:ins>
      <w:ins w:id="1456" w:author="Rapp_AfterRAN2#129bis" w:date="2025-04-23T16:51:00Z">
        <w:r w:rsidRPr="00537C00">
          <w:rPr>
            <w:noProof/>
          </w:rPr>
          <w:t xml:space="preserve">}        </w:t>
        </w:r>
      </w:ins>
      <w:ins w:id="1457" w:author="Rapp_AfterRAN2#129bis" w:date="2025-04-24T12:15:00Z">
        <w:r w:rsidRPr="00537C00">
          <w:rPr>
            <w:noProof/>
          </w:rPr>
          <w:t xml:space="preserve">  </w:t>
        </w:r>
      </w:ins>
      <w:ins w:id="1458"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459" w:author="Rapp_AfterRAN2#129" w:date="2025-04-16T16:02:00Z"/>
          <w:noProof/>
        </w:rPr>
      </w:pPr>
      <w:ins w:id="1460" w:author="Rapp_AfterRAN2#129" w:date="2025-04-16T16:02:00Z">
        <w:r w:rsidRPr="00537C00">
          <w:rPr>
            <w:noProof/>
          </w:rPr>
          <w:t xml:space="preserve">    ...</w:t>
        </w:r>
      </w:ins>
    </w:p>
    <w:p w14:paraId="440D6BDC" w14:textId="77777777" w:rsidR="00D225B7" w:rsidRPr="00537C00" w:rsidRDefault="00D225B7" w:rsidP="00D225B7">
      <w:pPr>
        <w:pStyle w:val="PL"/>
        <w:rPr>
          <w:ins w:id="1461" w:author="Rapp_AfterRAN2#129" w:date="2025-04-16T16:02:00Z"/>
          <w:noProof/>
        </w:rPr>
      </w:pPr>
      <w:ins w:id="1462" w:author="Rapp_AfterRAN2#129" w:date="2025-04-16T16:02:00Z">
        <w:r w:rsidRPr="00537C00">
          <w:rPr>
            <w:noProof/>
          </w:rPr>
          <w:t>}</w:t>
        </w:r>
      </w:ins>
    </w:p>
    <w:p w14:paraId="51EFC07F" w14:textId="77777777" w:rsidR="00D225B7" w:rsidRPr="00572E56" w:rsidRDefault="00D225B7" w:rsidP="00D225B7">
      <w:pPr>
        <w:pStyle w:val="PL"/>
        <w:rPr>
          <w:ins w:id="1463"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464"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465" w:author="Rapp_AfterRAN2#131" w:date="2025-09-02T05:19:00Z" w16du:dateUtc="2025-09-02T03:19:00Z"/>
                <w:b/>
                <w:bCs/>
                <w:i/>
                <w:iCs/>
              </w:rPr>
            </w:pPr>
            <w:ins w:id="1466" w:author="Rapp_AfterRAN2#131" w:date="2025-09-02T05:19:00Z" w16du:dateUtc="2025-09-02T03:19:00Z">
              <w:r>
                <w:rPr>
                  <w:b/>
                  <w:bCs/>
                  <w:i/>
                  <w:iCs/>
                </w:rPr>
                <w:t>dataCollectionCandidateIdList</w:t>
              </w:r>
            </w:ins>
          </w:p>
          <w:p w14:paraId="68EEC87F" w14:textId="2A98ABE3" w:rsidR="003F234D" w:rsidRPr="00EE6E73" w:rsidRDefault="00784673">
            <w:pPr>
              <w:pStyle w:val="TAL"/>
              <w:rPr>
                <w:ins w:id="1467" w:author="Rapp_AfterRAN2#131" w:date="2025-09-02T05:19:00Z" w16du:dateUtc="2025-09-02T03:19:00Z"/>
                <w:b/>
                <w:bCs/>
                <w:i/>
                <w:iCs/>
              </w:rPr>
            </w:pPr>
            <w:ins w:id="1468" w:author="Rapp_AfterRAN2#131" w:date="2025-09-02T05:20:00Z" w16du:dateUtc="2025-09-02T03:20:00Z">
              <w:r w:rsidRPr="00D07169">
                <w:rPr>
                  <w:bCs/>
                  <w:iCs/>
                </w:rPr>
                <w:t xml:space="preserve">Indicates </w:t>
              </w:r>
            </w:ins>
            <w:ins w:id="1469" w:author="Rapp_AfterRAN2#131" w:date="2025-09-02T05:21:00Z" w16du:dateUtc="2025-09-02T03:21:00Z">
              <w:r w:rsidR="00045581">
                <w:rPr>
                  <w:bCs/>
                  <w:iCs/>
                </w:rPr>
                <w:t>one or more</w:t>
              </w:r>
            </w:ins>
            <w:ins w:id="1470" w:author="Rapp_AfterRAN2#131" w:date="2025-09-02T05:20:00Z" w16du:dateUtc="2025-09-02T03:20:00Z">
              <w:r w:rsidRPr="00D07169">
                <w:rPr>
                  <w:bCs/>
                  <w:iCs/>
                </w:rPr>
                <w:t xml:space="preserve"> ID</w:t>
              </w:r>
            </w:ins>
            <w:ins w:id="1471" w:author="Rapp_AfterRAN2#131" w:date="2025-09-02T05:21:00Z" w16du:dateUtc="2025-09-02T03:21:00Z">
              <w:r>
                <w:rPr>
                  <w:bCs/>
                  <w:iCs/>
                </w:rPr>
                <w:t>s</w:t>
              </w:r>
            </w:ins>
            <w:ins w:id="1472" w:author="Rapp_AfterRAN2#131" w:date="2025-09-02T05:20:00Z" w16du:dateUtc="2025-09-02T03:20:00Z">
              <w:r w:rsidRPr="00D07169">
                <w:rPr>
                  <w:bCs/>
                  <w:iCs/>
                </w:rPr>
                <w:t xml:space="preserve"> of </w:t>
              </w:r>
              <w:r>
                <w:rPr>
                  <w:bCs/>
                  <w:iCs/>
                </w:rPr>
                <w:t xml:space="preserve">candidate </w:t>
              </w:r>
              <w:r w:rsidRPr="00D07169">
                <w:rPr>
                  <w:bCs/>
                  <w:iCs/>
                </w:rPr>
                <w:t>configuration</w:t>
              </w:r>
            </w:ins>
            <w:ins w:id="1473" w:author="Rapp_AfterRAN2#131" w:date="2025-09-02T05:21:00Z" w16du:dateUtc="2025-09-02T03:21:00Z">
              <w:r w:rsidR="00045581">
                <w:rPr>
                  <w:bCs/>
                  <w:iCs/>
                </w:rPr>
                <w:t>s</w:t>
              </w:r>
            </w:ins>
            <w:ins w:id="1474" w:author="Rapp_AfterRAN2#131" w:date="2025-09-02T05:20:00Z" w16du:dateUtc="2025-09-02T03:20:00Z">
              <w:r w:rsidRPr="00D07169">
                <w:rPr>
                  <w:bCs/>
                  <w:iCs/>
                </w:rPr>
                <w:t xml:space="preserve"> </w:t>
              </w:r>
            </w:ins>
            <w:ins w:id="1475" w:author="Rapp_AfterRAN2#131" w:date="2025-09-02T05:21:00Z" w16du:dateUtc="2025-09-02T03:21:00Z">
              <w:r w:rsidR="00045581">
                <w:rPr>
                  <w:bCs/>
                  <w:iCs/>
                </w:rPr>
                <w:t xml:space="preserve">preferred by the UE </w:t>
              </w:r>
            </w:ins>
            <w:ins w:id="1476" w:author="Rapp_AfterRAN2#131" w:date="2025-09-02T05:20:00Z" w16du:dateUtc="2025-09-02T03:20:00Z">
              <w:r>
                <w:rPr>
                  <w:bCs/>
                  <w:iCs/>
                </w:rPr>
                <w:t>for UE data collection.</w:t>
              </w:r>
            </w:ins>
          </w:p>
        </w:tc>
      </w:tr>
      <w:tr w:rsidR="008D0635" w:rsidRPr="00EE6E73" w14:paraId="27A95886" w14:textId="77777777" w:rsidTr="00187423">
        <w:trPr>
          <w:cantSplit/>
          <w:ins w:id="1477"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478" w:author="Rapp_AfterRAN2#131" w:date="2025-09-02T05:59:00Z" w16du:dateUtc="2025-09-02T03:59:00Z"/>
                <w:b/>
                <w:bCs/>
                <w:i/>
                <w:iCs/>
              </w:rPr>
            </w:pPr>
            <w:ins w:id="1479" w:author="Rapp_AfterRAN2#131" w:date="2025-09-02T05:59:00Z" w16du:dateUtc="2025-09-02T03:59:00Z">
              <w:r>
                <w:rPr>
                  <w:b/>
                  <w:bCs/>
                  <w:i/>
                  <w:iCs/>
                </w:rPr>
                <w:t>dataCollectionIdList</w:t>
              </w:r>
            </w:ins>
          </w:p>
          <w:p w14:paraId="281D8F41" w14:textId="75D50AAE" w:rsidR="0031580C" w:rsidRDefault="0031580C" w:rsidP="0031580C">
            <w:pPr>
              <w:pStyle w:val="TAL"/>
              <w:rPr>
                <w:ins w:id="1480" w:author="Rapp_AfterRAN2#131" w:date="2025-09-02T05:59:00Z" w16du:dateUtc="2025-09-02T03:59:00Z"/>
                <w:b/>
                <w:bCs/>
                <w:i/>
                <w:iCs/>
              </w:rPr>
            </w:pPr>
            <w:ins w:id="1481" w:author="Rapp_AfterRAN2#131" w:date="2025-09-02T05:59:00Z" w16du:dateUtc="2025-09-02T03: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482" w:author="Rapp_AfterRAN2#131" w:date="2025-09-02T06:00:00Z" w16du:dateUtc="2025-09-02T04:00:00Z">
              <w:r>
                <w:rPr>
                  <w:bCs/>
                  <w:iCs/>
                </w:rPr>
                <w:t>collection</w:t>
              </w:r>
            </w:ins>
            <w:ins w:id="1483" w:author="Rapp_AfterRAN2#131" w:date="2025-09-02T05:59:00Z" w16du:dateUtc="2025-09-02T03:59:00Z">
              <w:r>
                <w:rPr>
                  <w:bCs/>
                  <w:iCs/>
                </w:rPr>
                <w:t xml:space="preserve"> </w:t>
              </w:r>
              <w:r w:rsidRPr="00D07169">
                <w:rPr>
                  <w:bCs/>
                  <w:iCs/>
                </w:rPr>
                <w:t>configuration</w:t>
              </w:r>
              <w:r>
                <w:rPr>
                  <w:bCs/>
                  <w:iCs/>
                </w:rPr>
                <w:t>s</w:t>
              </w:r>
              <w:r w:rsidRPr="00D07169">
                <w:rPr>
                  <w:bCs/>
                  <w:iCs/>
                </w:rPr>
                <w:t xml:space="preserve"> </w:t>
              </w:r>
            </w:ins>
            <w:ins w:id="1484" w:author="Rapp_AfterRAN2#131" w:date="2025-09-02T06:00:00Z" w16du:dateUtc="2025-09-02T04:00:00Z">
              <w:r>
                <w:rPr>
                  <w:bCs/>
                  <w:iCs/>
                </w:rPr>
                <w:t>that the UE prefers to stop</w:t>
              </w:r>
            </w:ins>
            <w:ins w:id="1485" w:author="Rapp_AfterRAN2#131" w:date="2025-09-02T05:59:00Z" w16du:dateUtc="2025-09-02T03:59:00Z">
              <w:r>
                <w:rPr>
                  <w:bCs/>
                  <w:iCs/>
                </w:rPr>
                <w:t>.</w:t>
              </w:r>
            </w:ins>
          </w:p>
        </w:tc>
      </w:tr>
      <w:tr w:rsidR="008D0635" w:rsidRPr="00EE6E73" w14:paraId="6B2F3686" w14:textId="77777777" w:rsidTr="00187423">
        <w:trPr>
          <w:cantSplit/>
          <w:ins w:id="1486"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487" w:author="Rapp_AfterRAN2#131" w:date="2025-09-02T05:19:00Z" w16du:dateUtc="2025-09-02T03:19:00Z"/>
                <w:b/>
                <w:bCs/>
                <w:i/>
                <w:iCs/>
              </w:rPr>
            </w:pPr>
            <w:ins w:id="1488" w:author="Rapp_AfterRAN2#131" w:date="2025-09-02T05:18:00Z" w16du:dateUtc="2025-09-02T03:18:00Z">
              <w:r>
                <w:rPr>
                  <w:b/>
                  <w:bCs/>
                  <w:i/>
                  <w:iCs/>
                </w:rPr>
                <w:t>dataC</w:t>
              </w:r>
            </w:ins>
            <w:ins w:id="1489" w:author="Rapp_AfterRAN2#131" w:date="2025-09-02T05:19:00Z" w16du:dateUtc="2025-09-02T03:19:00Z">
              <w:r>
                <w:rPr>
                  <w:b/>
                  <w:bCs/>
                  <w:i/>
                  <w:iCs/>
                </w:rPr>
                <w:t>ollectionServCellIndex</w:t>
              </w:r>
            </w:ins>
          </w:p>
          <w:p w14:paraId="4654CF4E" w14:textId="5CBA893D" w:rsidR="003F234D" w:rsidRPr="00EE6E73" w:rsidRDefault="00045581">
            <w:pPr>
              <w:pStyle w:val="TAL"/>
              <w:rPr>
                <w:ins w:id="1490" w:author="Rapp_AfterRAN2#131" w:date="2025-09-02T05:18:00Z" w16du:dateUtc="2025-09-02T03:18:00Z"/>
                <w:b/>
                <w:bCs/>
                <w:i/>
                <w:iCs/>
              </w:rPr>
            </w:pPr>
            <w:ins w:id="1491" w:author="Rapp_AfterRAN2#131" w:date="2025-09-02T05:21:00Z" w16du:dateUtc="2025-09-02T03: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492" w:author="Rapp_AfterRAN2#131" w:date="2025-09-02T05:22:00Z" w16du:dateUtc="2025-09-02T03:22:00Z">
              <w:r>
                <w:rPr>
                  <w:iCs/>
                  <w:lang w:eastAsia="ja-JP"/>
                </w:rPr>
                <w:t>.</w:t>
              </w:r>
            </w:ins>
          </w:p>
        </w:tc>
      </w:tr>
      <w:tr w:rsidR="008D0635" w:rsidRPr="00EE6E73" w14:paraId="6A8E904F" w14:textId="77777777" w:rsidTr="00187423">
        <w:trPr>
          <w:cantSplit/>
          <w:ins w:id="1493"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494" w:author="Rapp_AfterRAN2#131" w:date="2025-09-02T05:58:00Z" w16du:dateUtc="2025-09-02T03:58:00Z"/>
                <w:b/>
                <w:bCs/>
                <w:i/>
                <w:iCs/>
              </w:rPr>
            </w:pPr>
            <w:ins w:id="1495" w:author="Rapp_AfterRAN2#131" w:date="2025-09-02T05:58:00Z" w16du:dateUtc="2025-09-02T03:58:00Z">
              <w:r>
                <w:rPr>
                  <w:b/>
                  <w:bCs/>
                  <w:i/>
                  <w:iCs/>
                </w:rPr>
                <w:t>dataCollectionStopServCellIndex</w:t>
              </w:r>
            </w:ins>
          </w:p>
          <w:p w14:paraId="7637CE92" w14:textId="31EB0ED0" w:rsidR="00D17C52" w:rsidRDefault="00D17C52" w:rsidP="00D17C52">
            <w:pPr>
              <w:pStyle w:val="TAL"/>
              <w:rPr>
                <w:ins w:id="1496" w:author="Rapp_AfterRAN2#131" w:date="2025-09-02T05:58:00Z" w16du:dateUtc="2025-09-02T03:58:00Z"/>
                <w:b/>
                <w:bCs/>
                <w:i/>
                <w:iCs/>
              </w:rPr>
            </w:pPr>
            <w:ins w:id="1497" w:author="Rapp_AfterRAN2#131" w:date="2025-09-02T05:58:00Z" w16du:dateUtc="2025-09-02T03: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498"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499" w:author="Rapp_AfterRAN2#129bis" w:date="2025-04-17T10:51:00Z"/>
                <w:rFonts w:ascii="Arial" w:hAnsi="Arial"/>
                <w:b/>
                <w:i/>
                <w:sz w:val="18"/>
              </w:rPr>
            </w:pPr>
            <w:ins w:id="1500" w:author="Rapp_AfterRAN2#129bis" w:date="2025-04-17T10:50:00Z">
              <w:r w:rsidRPr="00537C00">
                <w:rPr>
                  <w:rFonts w:ascii="Arial" w:hAnsi="Arial"/>
                  <w:b/>
                  <w:i/>
                  <w:sz w:val="18"/>
                </w:rPr>
                <w:t>dataCo</w:t>
              </w:r>
            </w:ins>
            <w:ins w:id="1501"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02" w:author="Rapp_AfterRAN2#129bis" w:date="2025-04-17T10:50:00Z"/>
                <w:rFonts w:ascii="Arial" w:hAnsi="Arial"/>
                <w:bCs/>
                <w:iCs/>
                <w:sz w:val="18"/>
              </w:rPr>
            </w:pPr>
            <w:ins w:id="1503" w:author="Rapp_AfterRAN2#129bis" w:date="2025-04-24T12:19:00Z">
              <w:r w:rsidRPr="00537C00">
                <w:rPr>
                  <w:rFonts w:ascii="Arial" w:hAnsi="Arial"/>
                  <w:bCs/>
                  <w:iCs/>
                  <w:sz w:val="18"/>
                </w:rPr>
                <w:t>It ind</w:t>
              </w:r>
            </w:ins>
            <w:ins w:id="1504" w:author="Rapp_AfterRAN2#129bis" w:date="2025-04-17T10:51:00Z">
              <w:r w:rsidRPr="00537C00">
                <w:rPr>
                  <w:rFonts w:ascii="Arial" w:hAnsi="Arial"/>
                  <w:bCs/>
                  <w:iCs/>
                  <w:sz w:val="18"/>
                </w:rPr>
                <w:t>icates</w:t>
              </w:r>
            </w:ins>
            <w:ins w:id="1505" w:author="Rapp_AfterRAN2#129bis" w:date="2025-04-17T10:52:00Z">
              <w:r w:rsidRPr="00537C00">
                <w:rPr>
                  <w:rFonts w:ascii="Arial" w:hAnsi="Arial"/>
                  <w:bCs/>
                  <w:iCs/>
                  <w:sz w:val="18"/>
                </w:rPr>
                <w:t xml:space="preserve"> </w:t>
              </w:r>
            </w:ins>
            <w:ins w:id="1506"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07" w:author="Rapp_AfterRAN2#129bis" w:date="2025-04-17T10:51:00Z">
              <w:r w:rsidRPr="00537C00">
                <w:rPr>
                  <w:rFonts w:ascii="Arial" w:hAnsi="Arial"/>
                  <w:bCs/>
                  <w:iCs/>
                  <w:sz w:val="18"/>
                </w:rPr>
                <w:t xml:space="preserve"> </w:t>
              </w:r>
            </w:ins>
            <w:ins w:id="1508" w:author="Rapp_AfterRAN2#129bis" w:date="2025-04-17T11:04:00Z">
              <w:r w:rsidRPr="00537C00">
                <w:rPr>
                  <w:rFonts w:ascii="Arial" w:hAnsi="Arial"/>
                  <w:sz w:val="18"/>
                </w:rPr>
                <w:t>preference to be configured with radio resources for UE data collection</w:t>
              </w:r>
            </w:ins>
            <w:ins w:id="1509" w:author="Rapp_AfterRAN2#129bis" w:date="2025-04-24T12:20:00Z">
              <w:r w:rsidRPr="00537C00">
                <w:rPr>
                  <w:rFonts w:ascii="Arial" w:hAnsi="Arial"/>
                  <w:sz w:val="18"/>
                </w:rPr>
                <w:t>.</w:t>
              </w:r>
            </w:ins>
          </w:p>
        </w:tc>
      </w:tr>
      <w:tr w:rsidR="008D0635" w:rsidRPr="00537C00" w14:paraId="4619EA3B" w14:textId="77777777" w:rsidTr="00187423">
        <w:trPr>
          <w:cantSplit/>
          <w:ins w:id="1510"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11" w:author="Rapp_AfterRAN2#131" w:date="2025-09-02T05:55:00Z" w16du:dateUtc="2025-09-02T03:55:00Z"/>
                <w:rFonts w:ascii="Arial" w:hAnsi="Arial"/>
                <w:b/>
                <w:i/>
                <w:sz w:val="18"/>
              </w:rPr>
            </w:pPr>
            <w:ins w:id="1512" w:author="Rapp_AfterRAN2#131" w:date="2025-09-02T05:55:00Z" w16du:dateUtc="2025-09-02T03: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13" w:author="Rapp_AfterRAN2#131" w:date="2025-09-02T05:55:00Z" w16du:dateUtc="2025-09-02T03:55:00Z"/>
                <w:rFonts w:ascii="Arial" w:hAnsi="Arial"/>
                <w:bCs/>
                <w:iCs/>
                <w:sz w:val="18"/>
              </w:rPr>
            </w:pPr>
            <w:ins w:id="1514" w:author="Rapp_AfterRAN2#131" w:date="2025-09-02T05:56:00Z" w16du:dateUtc="2025-09-02T03:56:00Z">
              <w:r w:rsidRPr="00537C00">
                <w:rPr>
                  <w:rFonts w:ascii="Arial" w:hAnsi="Arial"/>
                  <w:bCs/>
                  <w:iCs/>
                  <w:sz w:val="18"/>
                </w:rPr>
                <w:t>Indicates the radio resource configuration</w:t>
              </w:r>
              <w:r>
                <w:rPr>
                  <w:rFonts w:ascii="Arial" w:hAnsi="Arial"/>
                  <w:bCs/>
                  <w:iCs/>
                  <w:sz w:val="18"/>
                </w:rPr>
                <w:t>s</w:t>
              </w:r>
            </w:ins>
            <w:ins w:id="1515" w:author="Rapp_AfterRAN2#131" w:date="2025-09-02T05:57:00Z" w16du:dateUtc="2025-09-02T03:57:00Z">
              <w:r w:rsidR="003F176B">
                <w:rPr>
                  <w:rFonts w:ascii="Arial" w:hAnsi="Arial"/>
                  <w:bCs/>
                  <w:iCs/>
                  <w:sz w:val="18"/>
                </w:rPr>
                <w:t xml:space="preserve"> for UE data collection</w:t>
              </w:r>
            </w:ins>
            <w:ins w:id="1516" w:author="Rapp_AfterRAN2#131" w:date="2025-09-02T05:56:00Z" w16du:dateUtc="2025-09-02T03: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17"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18" w:author="Rapp_AfterRAN2#129bis" w:date="2025-04-17T11:07:00Z"/>
                <w:rFonts w:ascii="Arial" w:hAnsi="Arial"/>
                <w:b/>
                <w:i/>
                <w:sz w:val="18"/>
              </w:rPr>
            </w:pPr>
            <w:ins w:id="1519" w:author="Rapp_AfterRAN2#129bis" w:date="2025-04-17T11:07:00Z">
              <w:r w:rsidRPr="00537C00">
                <w:rPr>
                  <w:rFonts w:ascii="Arial" w:hAnsi="Arial"/>
                  <w:b/>
                  <w:i/>
                  <w:sz w:val="18"/>
                </w:rPr>
                <w:t>dataCollectionPreferredConfiguration</w:t>
              </w:r>
            </w:ins>
            <w:ins w:id="1520" w:author="Rapp_AfterRAN2#131" w:date="2025-09-02T05:18:00Z" w16du:dateUtc="2025-09-02T03:18:00Z">
              <w:r w:rsidR="00D528E4">
                <w:rPr>
                  <w:rFonts w:ascii="Arial" w:hAnsi="Arial"/>
                  <w:b/>
                  <w:i/>
                  <w:sz w:val="18"/>
                </w:rPr>
                <w:t>List</w:t>
              </w:r>
            </w:ins>
          </w:p>
          <w:p w14:paraId="3BF910DE" w14:textId="3947F6C5" w:rsidR="00303AD4" w:rsidRPr="00537C00" w:rsidRDefault="00303AD4" w:rsidP="00133C0D">
            <w:pPr>
              <w:keepNext/>
              <w:keepLines/>
              <w:spacing w:after="0"/>
              <w:rPr>
                <w:ins w:id="1521" w:author="Rapp_AfterRAN2#129bis" w:date="2025-04-17T10:58:00Z"/>
              </w:rPr>
            </w:pPr>
            <w:ins w:id="1522"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23" w:author="Rapp_AfterRAN2#131" w:date="2025-09-02T05:18:00Z" w16du:dateUtc="2025-09-02T03:18:00Z">
              <w:r w:rsidR="00D528E4">
                <w:rPr>
                  <w:rFonts w:ascii="Arial" w:hAnsi="Arial"/>
                  <w:bCs/>
                  <w:iCs/>
                  <w:sz w:val="18"/>
                </w:rPr>
                <w:t>s</w:t>
              </w:r>
            </w:ins>
            <w:ins w:id="1524" w:author="Rapp_AfterRAN2#129bis" w:date="2025-04-17T11:07:00Z">
              <w:r w:rsidRPr="00537C00">
                <w:rPr>
                  <w:rFonts w:ascii="Arial" w:hAnsi="Arial"/>
                  <w:bCs/>
                  <w:iCs/>
                  <w:sz w:val="18"/>
                </w:rPr>
                <w:t xml:space="preserve"> for UE data</w:t>
              </w:r>
            </w:ins>
            <w:ins w:id="1525"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26"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27" w:author="Rapp_AfterRAN2#129" w:date="2025-04-16T16:05:00Z"/>
                <w:rFonts w:ascii="Arial" w:hAnsi="Arial"/>
                <w:b/>
                <w:i/>
                <w:sz w:val="18"/>
              </w:rPr>
            </w:pPr>
            <w:ins w:id="1528"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29" w:author="Rapp_AfterRAN2#129" w:date="2025-04-16T16:04:00Z"/>
                <w:b/>
                <w:i/>
              </w:rPr>
            </w:pPr>
            <w:ins w:id="1530" w:author="Rapp_AfterRAN2#129" w:date="2025-04-16T16:05:00Z">
              <w:r w:rsidRPr="00537C00">
                <w:rPr>
                  <w:bCs/>
                  <w:iCs/>
                </w:rPr>
                <w:t>Indicates assistance information related to the logging of measurements</w:t>
              </w:r>
            </w:ins>
            <w:ins w:id="1531" w:author="Rapp_AfterRAN2#129bis" w:date="2025-05-06T15:51:00Z">
              <w:r w:rsidRPr="00537C00">
                <w:rPr>
                  <w:bCs/>
                  <w:iCs/>
                </w:rPr>
                <w:t xml:space="preserve"> for network data collection</w:t>
              </w:r>
            </w:ins>
            <w:ins w:id="1532"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33"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34" w:author="Rapp_AfterRAN2#129" w:date="2025-04-16T16:05:00Z"/>
                <w:rFonts w:ascii="Arial" w:hAnsi="Arial"/>
                <w:b/>
                <w:i/>
                <w:sz w:val="18"/>
              </w:rPr>
            </w:pPr>
            <w:ins w:id="1535" w:author="Rapp_AfterRAN2#129" w:date="2025-04-16T16:05:00Z">
              <w:r w:rsidRPr="00537C00">
                <w:rPr>
                  <w:rFonts w:ascii="Arial" w:hAnsi="Arial"/>
                  <w:b/>
                  <w:i/>
                  <w:sz w:val="18"/>
                </w:rPr>
                <w:t>low</w:t>
              </w:r>
            </w:ins>
            <w:ins w:id="1536" w:author="Rapp_AfterRAN2#129bis" w:date="2025-05-05T16:31:00Z">
              <w:r w:rsidRPr="00537C00">
                <w:rPr>
                  <w:rFonts w:ascii="Arial" w:hAnsi="Arial"/>
                  <w:b/>
                  <w:i/>
                  <w:sz w:val="18"/>
                </w:rPr>
                <w:t>Power</w:t>
              </w:r>
            </w:ins>
            <w:ins w:id="1537"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538" w:author="Rapp_AfterRAN2#129" w:date="2025-04-16T16:04:00Z"/>
                <w:b/>
                <w:i/>
              </w:rPr>
            </w:pPr>
            <w:ins w:id="1539"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540" w:author="Rapp_AfterRAN2#129bis" w:date="2025-05-05T16:30:00Z">
              <w:r w:rsidRPr="00537C00">
                <w:rPr>
                  <w:rFonts w:ascii="Arial" w:hAnsi="Arial"/>
                  <w:bCs/>
                  <w:iCs/>
                  <w:sz w:val="18"/>
                </w:rPr>
                <w:t>power</w:t>
              </w:r>
            </w:ins>
            <w:ins w:id="1541"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542"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543" w:author="Rapp_AfterRAN2#129bis" w:date="2025-04-23T16:55:00Z"/>
                <w:rFonts w:ascii="Arial" w:hAnsi="Arial"/>
                <w:b/>
                <w:i/>
                <w:sz w:val="18"/>
              </w:rPr>
            </w:pPr>
            <w:ins w:id="1544" w:author="Rapp_AfterRAN2#129bis" w:date="2025-04-24T12:22:00Z">
              <w:r w:rsidRPr="00537C00">
                <w:rPr>
                  <w:rFonts w:ascii="Arial" w:hAnsi="Arial"/>
                  <w:b/>
                  <w:i/>
                  <w:sz w:val="18"/>
                </w:rPr>
                <w:t>buffer</w:t>
              </w:r>
            </w:ins>
            <w:ins w:id="1545"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546" w:author="Rapp_AfterRAN2#129bis" w:date="2025-04-23T16:55:00Z"/>
              </w:rPr>
            </w:pPr>
            <w:ins w:id="1547" w:author="Rapp_AfterRAN2#129bis" w:date="2025-04-23T16:55:00Z">
              <w:r w:rsidRPr="00537C00">
                <w:rPr>
                  <w:rFonts w:ascii="Arial" w:hAnsi="Arial"/>
                  <w:bCs/>
                  <w:iCs/>
                  <w:sz w:val="18"/>
                </w:rPr>
                <w:t xml:space="preserve">Indicates the status of the </w:t>
              </w:r>
            </w:ins>
            <w:ins w:id="1548" w:author="Rapp_AfterRAN2#129bis" w:date="2025-04-24T12:23:00Z">
              <w:r w:rsidRPr="00537C00">
                <w:rPr>
                  <w:rFonts w:ascii="Arial" w:hAnsi="Arial"/>
                  <w:bCs/>
                  <w:iCs/>
                  <w:sz w:val="18"/>
                </w:rPr>
                <w:t>buffer</w:t>
              </w:r>
            </w:ins>
            <w:ins w:id="1549" w:author="Rapp_AfterRAN2#129bis" w:date="2025-04-23T16:56:00Z">
              <w:r w:rsidRPr="00537C00">
                <w:rPr>
                  <w:rFonts w:ascii="Arial" w:hAnsi="Arial"/>
                  <w:bCs/>
                  <w:iCs/>
                  <w:sz w:val="18"/>
                </w:rPr>
                <w:t xml:space="preserve"> reserved for the logging of radio measurements</w:t>
              </w:r>
            </w:ins>
            <w:ins w:id="1550" w:author="Rapp_AfterRAN2#130" w:date="2025-07-11T09:55:00Z">
              <w:r>
                <w:rPr>
                  <w:rFonts w:ascii="Arial" w:hAnsi="Arial"/>
                  <w:bCs/>
                  <w:iCs/>
                  <w:sz w:val="18"/>
                </w:rPr>
                <w:t xml:space="preserve"> for network data collection</w:t>
              </w:r>
            </w:ins>
            <w:ins w:id="1551"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552" w:name="OLE_LINK14"/>
            <w:r w:rsidRPr="00EE6E73">
              <w:t xml:space="preserve">SCell(s) </w:t>
            </w:r>
            <w:bookmarkEnd w:id="1552"/>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553" w:name="_Toc60777131"/>
      <w:bookmarkStart w:id="1554" w:name="_Toc193446046"/>
      <w:bookmarkStart w:id="1555" w:name="_Toc193451851"/>
      <w:bookmarkStart w:id="1556" w:name="_Toc193463121"/>
      <w:bookmarkStart w:id="1557" w:name="_Toc201295408"/>
      <w:bookmarkStart w:id="1558" w:name="MCCQCTEMPBM_00000135"/>
      <w:r w:rsidRPr="00EE6E73">
        <w:t>–</w:t>
      </w:r>
      <w:r w:rsidRPr="00EE6E73">
        <w:tab/>
      </w:r>
      <w:proofErr w:type="spellStart"/>
      <w:r w:rsidRPr="00EE6E73">
        <w:rPr>
          <w:i/>
        </w:rPr>
        <w:t>UEInformationRequest</w:t>
      </w:r>
      <w:bookmarkEnd w:id="1553"/>
      <w:bookmarkEnd w:id="1554"/>
      <w:bookmarkEnd w:id="1555"/>
      <w:bookmarkEnd w:id="1556"/>
      <w:bookmarkEnd w:id="1557"/>
      <w:proofErr w:type="spellEnd"/>
    </w:p>
    <w:bookmarkEnd w:id="1558"/>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559" w:author="Rapp_AfterRAN2#129" w:date="2025-04-16T16:09:00Z">
        <w:r w:rsidR="00C20548" w:rsidRPr="00537C00">
          <w:rPr>
            <w:noProof/>
          </w:rPr>
          <w:t>UEInformationRequest-v19xy-IEs</w:t>
        </w:r>
      </w:ins>
      <w:del w:id="1560"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561" w:author="Rapp_AfterRAN2#129" w:date="2025-04-16T16:09:00Z"/>
          <w:noProof/>
        </w:rPr>
      </w:pPr>
      <w:ins w:id="1562"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563" w:author="Rapp_AfterRAN2#129" w:date="2025-04-16T16:09:00Z"/>
          <w:noProof/>
          <w:color w:val="808080"/>
        </w:rPr>
      </w:pPr>
      <w:ins w:id="1564"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565" w:author="Rapp_AfterRAN2#129" w:date="2025-04-16T16:09:00Z"/>
          <w:noProof/>
        </w:rPr>
      </w:pPr>
      <w:ins w:id="1566"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567" w:author="Rapp_AfterRAN2#129" w:date="2025-04-16T16:09:00Z"/>
          <w:noProof/>
        </w:rPr>
      </w:pPr>
      <w:ins w:id="1568" w:author="Rapp_AfterRAN2#129" w:date="2025-04-16T16:09:00Z">
        <w:r w:rsidRPr="00537C00">
          <w:rPr>
            <w:noProof/>
          </w:rPr>
          <w:t>}</w:t>
        </w:r>
      </w:ins>
    </w:p>
    <w:p w14:paraId="619F8B94" w14:textId="77777777" w:rsidR="00C20548" w:rsidRPr="00537C00" w:rsidRDefault="00C20548" w:rsidP="00C20548">
      <w:pPr>
        <w:pStyle w:val="PL"/>
        <w:rPr>
          <w:ins w:id="1569" w:author="Rapp_AfterRAN2#129" w:date="2025-04-16T16:08:00Z"/>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570"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571" w:author="Rapp_AfterRAN2#129" w:date="2025-04-16T16:10:00Z"/>
                <w:rFonts w:ascii="Arial" w:hAnsi="Arial"/>
                <w:b/>
                <w:i/>
                <w:sz w:val="18"/>
                <w:lang w:eastAsia="ko-KR"/>
              </w:rPr>
            </w:pPr>
            <w:ins w:id="1572"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573" w:author="Rapp_AfterRAN2#129" w:date="2025-04-16T16:10:00Z"/>
                <w:b/>
                <w:i/>
                <w:lang w:eastAsia="ko-KR"/>
              </w:rPr>
            </w:pPr>
            <w:ins w:id="1574" w:author="Rapp_AfterRAN2#129" w:date="2025-04-16T16:10:00Z">
              <w:r w:rsidRPr="00537C00">
                <w:rPr>
                  <w:bCs/>
                  <w:iCs/>
                  <w:lang w:eastAsia="ko-KR"/>
                </w:rPr>
                <w:t xml:space="preserve">This field is used to indicate whether the UE shall report information about </w:t>
              </w:r>
            </w:ins>
            <w:ins w:id="1575" w:author="Rapp_AfterRAN2#131" w:date="2025-09-03T06:34:00Z" w16du:dateUtc="2025-09-03T04:34:00Z">
              <w:r w:rsidR="00D74F79">
                <w:rPr>
                  <w:bCs/>
                  <w:iCs/>
                  <w:lang w:eastAsia="ko-KR"/>
                </w:rPr>
                <w:t xml:space="preserve">CSI </w:t>
              </w:r>
            </w:ins>
            <w:ins w:id="1576" w:author="Rapp_AfterRAN2#129" w:date="2025-04-16T16:10:00Z">
              <w:r w:rsidRPr="00537C00">
                <w:rPr>
                  <w:bCs/>
                  <w:iCs/>
                  <w:lang w:eastAsia="ko-KR"/>
                </w:rPr>
                <w:t>radio measurements</w:t>
              </w:r>
            </w:ins>
            <w:ins w:id="1577" w:author="Rapp_AfterRAN2#129bis" w:date="2025-05-06T10:05:00Z">
              <w:r w:rsidRPr="00537C00">
                <w:rPr>
                  <w:bCs/>
                  <w:iCs/>
                  <w:lang w:eastAsia="ko-KR"/>
                </w:rPr>
                <w:t xml:space="preserve"> logged in RRC connected state</w:t>
              </w:r>
            </w:ins>
            <w:ins w:id="1578" w:author="Rapp_AfterRAN2#130" w:date="2025-07-11T09:56:00Z">
              <w:r>
                <w:rPr>
                  <w:bCs/>
                  <w:iCs/>
                  <w:lang w:eastAsia="ko-KR"/>
                </w:rPr>
                <w:t xml:space="preserve"> for network data collection</w:t>
              </w:r>
            </w:ins>
            <w:ins w:id="1579"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580" w:name="_Toc60777132"/>
      <w:bookmarkStart w:id="1581" w:name="_Toc193446047"/>
      <w:bookmarkStart w:id="1582" w:name="_Toc193451852"/>
      <w:bookmarkStart w:id="1583" w:name="_Toc193463122"/>
      <w:bookmarkStart w:id="1584" w:name="_Toc201295409"/>
      <w:bookmarkStart w:id="1585" w:name="MCCQCTEMPBM_00000136"/>
      <w:r w:rsidRPr="00EE6E73">
        <w:t>–</w:t>
      </w:r>
      <w:r w:rsidRPr="00EE6E73">
        <w:tab/>
      </w:r>
      <w:proofErr w:type="spellStart"/>
      <w:r w:rsidRPr="00EE6E73">
        <w:rPr>
          <w:i/>
        </w:rPr>
        <w:t>UEInformationResponse</w:t>
      </w:r>
      <w:bookmarkEnd w:id="1580"/>
      <w:bookmarkEnd w:id="1581"/>
      <w:bookmarkEnd w:id="1582"/>
      <w:bookmarkEnd w:id="1583"/>
      <w:bookmarkEnd w:id="1584"/>
      <w:proofErr w:type="spellEnd"/>
    </w:p>
    <w:bookmarkEnd w:id="1585"/>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586" w:author="Rapp_AfterRAN2#129bis" w:date="2025-04-17T19:15:00Z">
        <w:r w:rsidR="003F1C95" w:rsidRPr="00537C00">
          <w:rPr>
            <w:rFonts w:eastAsia="Malgun Gothic"/>
          </w:rPr>
          <w:t xml:space="preserve"> or SRBx (when logged measurement information </w:t>
        </w:r>
      </w:ins>
      <w:ins w:id="1587" w:author="Rapp_AfterRAN2#129bis" w:date="2025-05-06T16:17:00Z">
        <w:r w:rsidR="003F1C95" w:rsidRPr="00537C00">
          <w:rPr>
            <w:rFonts w:eastAsia="Malgun Gothic"/>
          </w:rPr>
          <w:t>for network data collection</w:t>
        </w:r>
      </w:ins>
      <w:ins w:id="1588" w:author="Rapp_AfterRAN2#129bis" w:date="2025-04-17T19:15:00Z">
        <w:r w:rsidR="003F1C95" w:rsidRPr="00537C00">
          <w:rPr>
            <w:rFonts w:eastAsia="Malgun Gothic"/>
          </w:rPr>
          <w:t xml:space="preserve"> is</w:t>
        </w:r>
      </w:ins>
      <w:ins w:id="1589" w:author="Rapp_AfterRAN2#129bis" w:date="2025-04-17T19:16:00Z">
        <w:r w:rsidR="003F1C95" w:rsidRPr="00537C00">
          <w:rPr>
            <w:rFonts w:eastAsia="Malgun Gothic"/>
          </w:rPr>
          <w:t xml:space="preserve"> included</w:t>
        </w:r>
      </w:ins>
      <w:ins w:id="1590"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591" w:author="Rapp_AfterRAN2#129" w:date="2025-04-16T16:12:00Z">
        <w:r w:rsidR="00372C78" w:rsidRPr="00537C00" w:rsidDel="00695982">
          <w:rPr>
            <w:noProof/>
          </w:rPr>
          <w:t>UEInformationResponse-v19xy-IEs</w:t>
        </w:r>
      </w:ins>
      <w:del w:id="1592" w:author="Rapp_AfterRAN2#130" w:date="2025-08-14T23:50:00Z" w16du:dateUtc="2025-08-14T21: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593" w:author="Rapp_AfterRAN2#129" w:date="2025-04-16T16:11:00Z"/>
          <w:noProof/>
        </w:rPr>
      </w:pPr>
      <w:ins w:id="1594"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595" w:author="Rapp_AfterRAN2#129" w:date="2025-04-16T16:11:00Z"/>
          <w:noProof/>
        </w:rPr>
      </w:pPr>
      <w:ins w:id="1596" w:author="Rapp_AfterRAN2#129" w:date="2025-04-16T16:11:00Z">
        <w:r w:rsidRPr="00537C00" w:rsidDel="00695982">
          <w:rPr>
            <w:noProof/>
          </w:rPr>
          <w:t xml:space="preserve">    </w:t>
        </w:r>
      </w:ins>
      <w:ins w:id="1597" w:author="Rapp_AfterRAN2#130" w:date="2025-08-08T18:43:00Z" w16du:dateUtc="2025-08-08T16: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598" w:author="Rapp_AfterRAN2#129" w:date="2025-04-16T16:11:00Z"/>
          <w:noProof/>
        </w:rPr>
      </w:pPr>
      <w:ins w:id="1599"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00" w:author="Rapp_AfterRAN2#129" w:date="2025-04-16T16:11:00Z"/>
          <w:noProof/>
        </w:rPr>
      </w:pPr>
      <w:ins w:id="1601" w:author="Rapp_AfterRAN2#129" w:date="2025-04-16T16:11:00Z">
        <w:r w:rsidRPr="00537C00">
          <w:rPr>
            <w:noProof/>
          </w:rPr>
          <w:t>}</w:t>
        </w:r>
      </w:ins>
    </w:p>
    <w:p w14:paraId="3822A8F4" w14:textId="77777777" w:rsidR="00372C78" w:rsidRPr="00537C00" w:rsidRDefault="00372C78" w:rsidP="00372C78">
      <w:pPr>
        <w:pStyle w:val="PL"/>
        <w:rPr>
          <w:ins w:id="1602" w:author="Rapp_AfterRAN2#129" w:date="2025-04-16T16:11:00Z"/>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1603" w:name="OLE_LINK19"/>
      <w:r w:rsidRPr="00EE6E73">
        <w:rPr>
          <w:rFonts w:eastAsia="DengXian"/>
        </w:rPr>
        <w:t>maxCEFReport-r17</w:t>
      </w:r>
      <w:bookmarkEnd w:id="1603"/>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0146581F" w14:textId="77777777" w:rsidR="004364F8" w:rsidRPr="00EE6E73" w:rsidRDefault="004364F8" w:rsidP="004364F8">
      <w:pPr>
        <w:pStyle w:val="PL"/>
      </w:pPr>
      <w:r w:rsidRPr="00EE6E73">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EE6E73" w:rsidRDefault="004364F8" w:rsidP="004364F8">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Pr="00EE6E73">
        <w:rPr>
          <w:rFonts w:eastAsia="DengXian"/>
        </w:rPr>
        <w:t>,</w:t>
      </w:r>
    </w:p>
    <w:p w14:paraId="1E992677" w14:textId="77777777" w:rsidR="004364F8" w:rsidRPr="00EE6E73" w:rsidRDefault="004364F8" w:rsidP="004364F8">
      <w:pPr>
        <w:pStyle w:val="PL"/>
        <w:rPr>
          <w:rFonts w:eastAsia="DengXian"/>
        </w:rPr>
      </w:pPr>
      <w:r w:rsidRPr="00EE6E73">
        <w:t xml:space="preserve">    </w:t>
      </w:r>
      <w:r w:rsidRPr="00EE6E73">
        <w:rPr>
          <w:rFonts w:eastAsia="DengXian"/>
        </w:rPr>
        <w:t>...,</w:t>
      </w:r>
    </w:p>
    <w:p w14:paraId="74657054" w14:textId="77777777" w:rsidR="004364F8" w:rsidRPr="00EE6E73" w:rsidRDefault="004364F8" w:rsidP="004364F8">
      <w:pPr>
        <w:pStyle w:val="PL"/>
        <w:rPr>
          <w:rFonts w:eastAsia="DengXian"/>
        </w:rPr>
      </w:pPr>
      <w:r w:rsidRPr="00EE6E73">
        <w:t xml:space="preserve">    </w:t>
      </w:r>
      <w:r w:rsidRPr="00EE6E73">
        <w:rPr>
          <w:rFonts w:eastAsia="DengXian"/>
        </w:rPr>
        <w:t>[[</w:t>
      </w:r>
    </w:p>
    <w:p w14:paraId="72934332" w14:textId="77777777" w:rsidR="004364F8" w:rsidRPr="00EE6E73" w:rsidRDefault="004364F8" w:rsidP="004364F8">
      <w:pPr>
        <w:pStyle w:val="PL"/>
        <w:rPr>
          <w:rFonts w:eastAsia="DengXian"/>
        </w:rPr>
      </w:pPr>
      <w:r w:rsidRPr="00EE6E73">
        <w:t xml:space="preserve">    </w:t>
      </w:r>
      <w:r w:rsidRPr="00EE6E73">
        <w:rPr>
          <w:rFonts w:eastAsia="DengXian"/>
        </w:rPr>
        <w:t>perRAInfoList-v1660</w:t>
      </w:r>
      <w:r w:rsidRPr="00EE6E73">
        <w:t xml:space="preserve">                  </w:t>
      </w:r>
      <w:proofErr w:type="spellStart"/>
      <w:r w:rsidRPr="00EE6E73">
        <w:rPr>
          <w:rFonts w:eastAsia="DengXian"/>
        </w:rPr>
        <w:t>PerRAInfoList-v1660</w:t>
      </w:r>
      <w:proofErr w:type="spellEnd"/>
      <w:r w:rsidRPr="00EE6E73">
        <w:t xml:space="preserve">                              </w:t>
      </w:r>
      <w:r w:rsidRPr="00EE6E73">
        <w:rPr>
          <w:rFonts w:eastAsia="DengXian"/>
          <w:color w:val="993366"/>
        </w:rPr>
        <w:t>OPTIONAL</w:t>
      </w:r>
    </w:p>
    <w:p w14:paraId="1685B899" w14:textId="77777777" w:rsidR="004364F8" w:rsidRPr="00EE6E73" w:rsidRDefault="004364F8" w:rsidP="004364F8">
      <w:pPr>
        <w:pStyle w:val="PL"/>
        <w:rPr>
          <w:rFonts w:eastAsia="DengXian"/>
        </w:rPr>
      </w:pPr>
      <w:r w:rsidRPr="00EE6E73">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EE6E73" w:rsidRDefault="004364F8" w:rsidP="004364F8">
      <w:pPr>
        <w:pStyle w:val="PL"/>
      </w:pPr>
      <w:r w:rsidRPr="00EE6E73">
        <w:t xml:space="preserve">    </w:t>
      </w:r>
      <w:r w:rsidRPr="00EE6E73">
        <w:rPr>
          <w:rFonts w:eastAsia="DengXian"/>
        </w:rPr>
        <w:t>perRAInfoList-v1800</w:t>
      </w:r>
      <w:r w:rsidRPr="00EE6E73">
        <w:t xml:space="preserve">                  </w:t>
      </w:r>
      <w:proofErr w:type="spellStart"/>
      <w:r w:rsidRPr="00EE6E73">
        <w:rPr>
          <w:rFonts w:eastAsia="DengXian"/>
        </w:rPr>
        <w:t>PerRAInfoList-v1800</w:t>
      </w:r>
      <w:proofErr w:type="spellEnd"/>
      <w:r w:rsidRPr="00EE6E73">
        <w:t xml:space="preserve">                              </w:t>
      </w:r>
      <w:r w:rsidRPr="00EE6E73">
        <w:rPr>
          <w:color w:val="993366"/>
        </w:rPr>
        <w:t>OPTIONAL</w:t>
      </w:r>
      <w:r w:rsidRPr="00EE6E73">
        <w:t>,</w:t>
      </w:r>
    </w:p>
    <w:p w14:paraId="72B11B9B" w14:textId="77777777" w:rsidR="004364F8" w:rsidRPr="00EE6E73" w:rsidRDefault="004364F8" w:rsidP="004364F8">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EE6E73" w:rsidRDefault="004364F8" w:rsidP="004364F8">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7B8C5A91" w14:textId="77777777" w:rsidR="004364F8" w:rsidRPr="00EE6E73" w:rsidRDefault="004364F8" w:rsidP="004364F8">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527B5653" w14:textId="77777777" w:rsidR="004364F8" w:rsidRPr="00EE6E73" w:rsidRDefault="004364F8" w:rsidP="004364F8">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EE6E73" w:rsidRDefault="004364F8" w:rsidP="004364F8">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38A3118B" w14:textId="77777777" w:rsidR="004364F8" w:rsidRPr="00EE6E73" w:rsidRDefault="004364F8" w:rsidP="004364F8">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62E4C741" w14:textId="77777777" w:rsidR="004364F8" w:rsidRPr="00EE6E73" w:rsidRDefault="004364F8" w:rsidP="004364F8">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 xml:space="preserve">-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604" w:author="Rapp_AfterRAN2#130" w:date="2025-08-08T18:22:00Z" w16du:dateUtc="2025-08-08T16:22:00Z"/>
          <w:noProof/>
        </w:rPr>
      </w:pPr>
      <w:ins w:id="1605" w:author="Rapp_AfterRAN2#130" w:date="2025-08-08T18:22:00Z" w16du:dateUtc="2025-08-08T16:22: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7D8CD029" w14:textId="77777777" w:rsidR="007041AF" w:rsidRPr="00537C00" w:rsidRDefault="007041AF" w:rsidP="007041AF">
      <w:pPr>
        <w:pStyle w:val="PL"/>
        <w:rPr>
          <w:ins w:id="1606" w:author="Rapp_AfterRAN2#130" w:date="2025-08-08T18:22:00Z" w16du:dateUtc="2025-08-08T16:22:00Z"/>
          <w:noProof/>
        </w:rPr>
      </w:pPr>
      <w:ins w:id="1607" w:author="Rapp_AfterRAN2#130" w:date="2025-08-08T18:22:00Z" w16du:dateUtc="2025-08-08T16: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608" w:author="Rapp_AfterRAN2#130" w:date="2025-08-08T18:22:00Z" w16du:dateUtc="2025-08-08T16:22:00Z"/>
          <w:noProof/>
        </w:rPr>
      </w:pPr>
      <w:ins w:id="1609" w:author="Rapp_AfterRAN2#130" w:date="2025-08-08T18:22:00Z" w16du:dateUtc="2025-08-08T16: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610" w:author="Rapp_AfterRAN2#130" w:date="2025-08-08T18:22:00Z" w16du:dateUtc="2025-08-08T16:22:00Z"/>
          <w:noProof/>
        </w:rPr>
      </w:pPr>
      <w:ins w:id="1611" w:author="Rapp_AfterRAN2#130" w:date="2025-08-08T18:22:00Z" w16du:dateUtc="2025-08-08T16:22:00Z">
        <w:r w:rsidRPr="00537C00">
          <w:rPr>
            <w:noProof/>
          </w:rPr>
          <w:t xml:space="preserve">    ...</w:t>
        </w:r>
      </w:ins>
    </w:p>
    <w:p w14:paraId="1E3471D6" w14:textId="77777777" w:rsidR="007041AF" w:rsidRDefault="007041AF" w:rsidP="007041AF">
      <w:pPr>
        <w:pStyle w:val="PL"/>
        <w:rPr>
          <w:ins w:id="1612" w:author="Rapp_AfterRAN2#130" w:date="2025-08-08T18:22:00Z" w16du:dateUtc="2025-08-08T16:22:00Z"/>
          <w:noProof/>
        </w:rPr>
      </w:pPr>
      <w:ins w:id="1613" w:author="Rapp_AfterRAN2#130" w:date="2025-08-08T18:22:00Z" w16du:dateUtc="2025-08-08T16:22:00Z">
        <w:r w:rsidRPr="00537C00">
          <w:rPr>
            <w:noProof/>
          </w:rPr>
          <w:t>}</w:t>
        </w:r>
      </w:ins>
    </w:p>
    <w:p w14:paraId="5CFFF2E3" w14:textId="77777777" w:rsidR="007041AF" w:rsidRDefault="007041AF" w:rsidP="007041AF">
      <w:pPr>
        <w:pStyle w:val="PL"/>
        <w:rPr>
          <w:ins w:id="1614" w:author="Rapp_AfterRAN2#130" w:date="2025-08-08T18:22:00Z" w16du:dateUtc="2025-08-08T16:22:00Z"/>
          <w:noProof/>
        </w:rPr>
      </w:pPr>
    </w:p>
    <w:p w14:paraId="6215C7A1" w14:textId="77777777" w:rsidR="007041AF" w:rsidRDefault="007041AF" w:rsidP="007041AF">
      <w:pPr>
        <w:pStyle w:val="PL"/>
        <w:rPr>
          <w:ins w:id="1615" w:author="Rapp_AfterRAN2#130" w:date="2025-08-08T18:22:00Z" w16du:dateUtc="2025-08-08T16:22:00Z"/>
        </w:rPr>
      </w:pPr>
      <w:ins w:id="1616" w:author="Rapp_AfterRAN2#130" w:date="2025-08-08T18:22:00Z" w16du:dateUtc="2025-08-08T16:22: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617" w:author="Rapp_AfterRAN2#130" w:date="2025-08-08T18:22:00Z" w16du:dateUtc="2025-08-08T16:22:00Z"/>
        </w:rPr>
      </w:pPr>
    </w:p>
    <w:p w14:paraId="0588AF1B" w14:textId="77777777" w:rsidR="007041AF" w:rsidRDefault="007041AF" w:rsidP="007041AF">
      <w:pPr>
        <w:pStyle w:val="PL"/>
        <w:rPr>
          <w:ins w:id="1618" w:author="Rapp_AfterRAN2#130" w:date="2025-08-08T18:22:00Z" w16du:dateUtc="2025-08-08T16:22:00Z"/>
          <w:rFonts w:eastAsia="DengXian"/>
        </w:rPr>
      </w:pPr>
      <w:ins w:id="1619" w:author="Rapp_AfterRAN2#130" w:date="2025-08-08T18:22:00Z" w16du:dateUtc="2025-08-08T16:22:00Z">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ins>
    </w:p>
    <w:p w14:paraId="67B2434C" w14:textId="77777777" w:rsidR="007041AF" w:rsidRPr="00537C00" w:rsidRDefault="007041AF" w:rsidP="007041AF">
      <w:pPr>
        <w:pStyle w:val="PL"/>
        <w:rPr>
          <w:ins w:id="1620" w:author="Rapp_AfterRAN2#130" w:date="2025-08-08T18:22:00Z" w16du:dateUtc="2025-08-08T16:22:00Z"/>
          <w:noProof/>
        </w:rPr>
      </w:pPr>
      <w:ins w:id="1621" w:author="Rapp_AfterRAN2#130" w:date="2025-08-08T18:22:00Z" w16du:dateUtc="2025-08-08T16:22: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3CCCA60F" w14:textId="77777777" w:rsidR="007041AF" w:rsidRPr="00537C00" w:rsidRDefault="007041AF" w:rsidP="007041AF">
      <w:pPr>
        <w:pStyle w:val="PL"/>
        <w:rPr>
          <w:ins w:id="1622" w:author="Rapp_AfterRAN2#130" w:date="2025-08-08T18:22:00Z" w16du:dateUtc="2025-08-08T16:22:00Z"/>
          <w:noProof/>
        </w:rPr>
      </w:pPr>
      <w:ins w:id="1623" w:author="Rapp_AfterRAN2#130" w:date="2025-08-08T18:22:00Z" w16du:dateUtc="2025-08-08T16: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624" w:author="Rapp_AfterRAN2#130" w:date="2025-08-08T18:22:00Z" w16du:dateUtc="2025-08-08T16:22:00Z"/>
          <w:noProof/>
        </w:rPr>
      </w:pPr>
      <w:ins w:id="1625" w:author="Rapp_AfterRAN2#130" w:date="2025-08-08T18:22:00Z" w16du:dateUtc="2025-08-08T16: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626" w:author="Rapp_AfterRAN2#130" w:date="2025-08-08T18:22:00Z" w16du:dateUtc="2025-08-08T16:22:00Z"/>
          <w:noProof/>
        </w:rPr>
      </w:pPr>
      <w:ins w:id="1627" w:author="Rapp_AfterRAN2#130" w:date="2025-08-08T18:22:00Z" w16du:dateUtc="2025-08-08T16:22:00Z">
        <w:r w:rsidRPr="00537C00">
          <w:rPr>
            <w:noProof/>
          </w:rPr>
          <w:t xml:space="preserve">    }</w:t>
        </w:r>
        <w:r>
          <w:rPr>
            <w:noProof/>
          </w:rPr>
          <w:t>,</w:t>
        </w:r>
      </w:ins>
    </w:p>
    <w:p w14:paraId="1FFC9980" w14:textId="77777777" w:rsidR="007041AF" w:rsidRDefault="007041AF" w:rsidP="007041AF">
      <w:pPr>
        <w:pStyle w:val="PL"/>
        <w:rPr>
          <w:ins w:id="1628" w:author="Rapp_AfterRAN2#130" w:date="2025-08-08T18:22:00Z" w16du:dateUtc="2025-08-08T16:22:00Z"/>
          <w:rFonts w:eastAsia="DengXian"/>
        </w:rPr>
      </w:pPr>
      <w:ins w:id="1629" w:author="Rapp_AfterRAN2#130" w:date="2025-08-08T18:22:00Z" w16du:dateUtc="2025-08-08T16:22:00Z">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3899794D" w14:textId="77777777" w:rsidR="007041AF" w:rsidRPr="00537C00" w:rsidRDefault="007041AF" w:rsidP="007041AF">
      <w:pPr>
        <w:pStyle w:val="PL"/>
        <w:rPr>
          <w:ins w:id="1630" w:author="Rapp_AfterRAN2#130" w:date="2025-08-08T18:22:00Z" w16du:dateUtc="2025-08-08T16:22:00Z"/>
          <w:noProof/>
        </w:rPr>
      </w:pPr>
      <w:ins w:id="1631" w:author="Rapp_AfterRAN2#130" w:date="2025-08-08T18:22:00Z" w16du:dateUtc="2025-08-08T16:22:00Z">
        <w:r>
          <w:rPr>
            <w:rFonts w:eastAsia="DengXian"/>
          </w:rPr>
          <w:t xml:space="preserve">     ...</w:t>
        </w:r>
      </w:ins>
    </w:p>
    <w:p w14:paraId="72CF427B" w14:textId="77777777" w:rsidR="007041AF" w:rsidRPr="0004583B" w:rsidRDefault="007041AF" w:rsidP="007041AF">
      <w:pPr>
        <w:pStyle w:val="PL"/>
        <w:rPr>
          <w:ins w:id="1632" w:author="Rapp_AfterRAN2#130" w:date="2025-08-08T18:22:00Z" w16du:dateUtc="2025-08-08T16:22:00Z"/>
          <w:noProof/>
        </w:rPr>
      </w:pPr>
      <w:ins w:id="1633" w:author="Rapp_AfterRAN2#130" w:date="2025-08-08T18:22:00Z" w16du:dateUtc="2025-08-08T16:22:00Z">
        <w:r w:rsidRPr="00EA4319">
          <w:rPr>
            <w:rFonts w:eastAsia="DengXian"/>
          </w:rPr>
          <w:t>}</w:t>
        </w:r>
      </w:ins>
    </w:p>
    <w:p w14:paraId="14365BC7" w14:textId="77777777" w:rsidR="007041AF" w:rsidRPr="00537C00" w:rsidRDefault="007041AF" w:rsidP="007041AF">
      <w:pPr>
        <w:pStyle w:val="PL"/>
        <w:rPr>
          <w:ins w:id="1634" w:author="Rapp_AfterRAN2#130" w:date="2025-08-08T18:22:00Z" w16du:dateUtc="2025-08-08T16:22:00Z"/>
          <w:noProof/>
        </w:rPr>
      </w:pPr>
    </w:p>
    <w:p w14:paraId="046B94C6" w14:textId="77777777" w:rsidR="007041AF" w:rsidRPr="00537C00" w:rsidRDefault="007041AF" w:rsidP="007041AF">
      <w:pPr>
        <w:pStyle w:val="PL"/>
        <w:rPr>
          <w:ins w:id="1635" w:author="Rapp_AfterRAN2#130" w:date="2025-08-08T18:22:00Z" w16du:dateUtc="2025-08-08T16:22:00Z"/>
          <w:noProof/>
        </w:rPr>
      </w:pPr>
      <w:ins w:id="1636" w:author="Rapp_AfterRAN2#130" w:date="2025-08-08T18:22:00Z" w16du:dateUtc="2025-08-08T16:22: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2E371B3D" w14:textId="77777777" w:rsidR="007041AF" w:rsidRPr="00537C00" w:rsidRDefault="007041AF" w:rsidP="007041AF">
      <w:pPr>
        <w:pStyle w:val="PL"/>
        <w:rPr>
          <w:ins w:id="1637" w:author="Rapp_AfterRAN2#130" w:date="2025-08-08T18:22:00Z" w16du:dateUtc="2025-08-08T16:22:00Z"/>
          <w:noProof/>
        </w:rPr>
      </w:pPr>
      <w:ins w:id="1638" w:author="Rapp_AfterRAN2#130" w:date="2025-08-08T18:22:00Z" w16du:dateUtc="2025-08-08T16: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639" w:author="Rapp_AfterRAN2#130" w:date="2025-08-08T18:22:00Z" w16du:dateUtc="2025-08-08T16:22:00Z"/>
          <w:noProof/>
        </w:rPr>
      </w:pPr>
      <w:ins w:id="1640" w:author="Rapp_AfterRAN2#130" w:date="2025-08-08T18:22:00Z" w16du:dateUtc="2025-08-08T16:22: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641" w:author="Rapp_AfterRAN2#131" w:date="2025-09-01T20:45:00Z" w16du:dateUtc="2025-09-01T18:45:00Z"/>
          <w:noProof/>
        </w:rPr>
      </w:pPr>
      <w:ins w:id="1642" w:author="Rapp_AfterRAN2#130" w:date="2025-08-08T18:22:00Z" w16du:dateUtc="2025-08-08T16:22: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643" w:author="Rapp_AfterRAN2#130" w:date="2025-08-08T18:22:00Z" w16du:dateUtc="2025-08-08T16:22:00Z"/>
          <w:del w:id="1644" w:author="Rapp_AfterRAN2#131" w:date="2025-09-01T20:46:00Z" w16du:dateUtc="2025-09-01T18:46:00Z"/>
          <w:noProof/>
        </w:rPr>
      </w:pPr>
      <w:ins w:id="1645" w:author="Rapp_AfterRAN2#131" w:date="2025-09-01T20:46:00Z" w16du:dateUtc="2025-09-01T18:46:00Z">
        <w:r w:rsidRPr="00537C00">
          <w:rPr>
            <w:noProof/>
          </w:rPr>
          <w:t xml:space="preserve">    </w:t>
        </w:r>
      </w:ins>
      <w:ins w:id="1646" w:author="Rapp_AfterRAN2#131" w:date="2025-09-01T20:48:00Z" w16du:dateUtc="2025-09-01T18:48:00Z">
        <w:r>
          <w:rPr>
            <w:noProof/>
          </w:rPr>
          <w:t>timeGap</w:t>
        </w:r>
      </w:ins>
      <w:ins w:id="1647" w:author="Rapp_AfterRAN2#131" w:date="2025-09-01T20:46:00Z" w16du:dateUtc="2025-09-01T18:46:00Z">
        <w:r w:rsidRPr="00537C00">
          <w:rPr>
            <w:noProof/>
          </w:rPr>
          <w:t xml:space="preserve">-r19    </w:t>
        </w:r>
      </w:ins>
      <w:ins w:id="1648" w:author="Rapp_AfterRAN2#131" w:date="2025-09-01T20:48:00Z" w16du:dateUtc="2025-09-01T18:48:00Z">
        <w:r>
          <w:rPr>
            <w:noProof/>
          </w:rPr>
          <w:t xml:space="preserve">                      </w:t>
        </w:r>
      </w:ins>
      <w:ins w:id="1649" w:author="Rapp_AfterRAN2#131" w:date="2025-09-01T20:47:00Z" w16du:dateUtc="2025-09-01T18:47:00Z">
        <w:r w:rsidRPr="00EE6E73">
          <w:rPr>
            <w:color w:val="993366"/>
          </w:rPr>
          <w:t>ENUMERATED</w:t>
        </w:r>
        <w:r w:rsidRPr="00EE6E73">
          <w:t xml:space="preserve"> {true}</w:t>
        </w:r>
      </w:ins>
      <w:ins w:id="1650" w:author="Rapp_AfterRAN2#131" w:date="2025-09-01T20:46:00Z" w16du:dateUtc="2025-09-01T18:46:00Z">
        <w:r>
          <w:rPr>
            <w:noProof/>
          </w:rPr>
          <w:t xml:space="preserve"> </w:t>
        </w:r>
        <w:r w:rsidRPr="00EE6E73">
          <w:t xml:space="preserve">                                   </w:t>
        </w:r>
      </w:ins>
      <w:ins w:id="1651" w:author="Rapp_AfterRAN2#131" w:date="2025-09-01T20:49:00Z" w16du:dateUtc="2025-09-01T18:49:00Z">
        <w:r>
          <w:t xml:space="preserve">   </w:t>
        </w:r>
      </w:ins>
      <w:ins w:id="1652" w:author="Rapp_AfterRAN2#131" w:date="2025-09-01T20:46:00Z" w16du:dateUtc="2025-09-01T18:46:00Z">
        <w:r w:rsidRPr="00EE6E73">
          <w:rPr>
            <w:color w:val="993366"/>
          </w:rPr>
          <w:t>OPTIONAL</w:t>
        </w:r>
        <w:r w:rsidRPr="00537C00">
          <w:rPr>
            <w:noProof/>
          </w:rPr>
          <w:t>,</w:t>
        </w:r>
      </w:ins>
    </w:p>
    <w:p w14:paraId="78240687" w14:textId="77777777" w:rsidR="007041AF" w:rsidRPr="00537C00" w:rsidRDefault="007041AF" w:rsidP="007041AF">
      <w:pPr>
        <w:pStyle w:val="PL"/>
        <w:rPr>
          <w:ins w:id="1653" w:author="Rapp_AfterRAN2#130" w:date="2025-08-08T18:22:00Z" w16du:dateUtc="2025-08-08T16:22:00Z"/>
          <w:noProof/>
        </w:rPr>
      </w:pPr>
      <w:ins w:id="1654" w:author="Rapp_AfterRAN2#130" w:date="2025-08-08T18:22:00Z" w16du:dateUtc="2025-08-08T16:22:00Z">
        <w:r w:rsidRPr="00537C00">
          <w:rPr>
            <w:noProof/>
          </w:rPr>
          <w:t xml:space="preserve">    ...</w:t>
        </w:r>
      </w:ins>
    </w:p>
    <w:p w14:paraId="191B5B63" w14:textId="77777777" w:rsidR="007041AF" w:rsidRPr="00537C00" w:rsidRDefault="007041AF" w:rsidP="007041AF">
      <w:pPr>
        <w:pStyle w:val="PL"/>
        <w:rPr>
          <w:ins w:id="1655" w:author="Rapp_AfterRAN2#130" w:date="2025-08-08T18:22:00Z" w16du:dateUtc="2025-08-08T16:22:00Z"/>
          <w:noProof/>
        </w:rPr>
      </w:pPr>
      <w:ins w:id="1656" w:author="Rapp_AfterRAN2#130" w:date="2025-08-08T18:22:00Z" w16du:dateUtc="2025-08-08T16:22:00Z">
        <w:r w:rsidRPr="00537C00">
          <w:rPr>
            <w:noProof/>
          </w:rPr>
          <w:t>}</w:t>
        </w:r>
      </w:ins>
    </w:p>
    <w:p w14:paraId="498D9FA2" w14:textId="77777777" w:rsidR="007041AF" w:rsidRPr="00537C00" w:rsidRDefault="007041AF" w:rsidP="007041AF">
      <w:pPr>
        <w:pStyle w:val="PL"/>
        <w:rPr>
          <w:ins w:id="1657" w:author="Rapp_AfterRAN2#130" w:date="2025-08-08T18:22:00Z" w16du:dateUtc="2025-08-08T16:22:00Z"/>
          <w:noProof/>
        </w:rPr>
      </w:pPr>
    </w:p>
    <w:p w14:paraId="5931EC4E" w14:textId="77777777" w:rsidR="007041AF" w:rsidRPr="00537C00" w:rsidRDefault="007041AF" w:rsidP="007041AF">
      <w:pPr>
        <w:pStyle w:val="PL"/>
        <w:rPr>
          <w:ins w:id="1658" w:author="Rapp_AfterRAN2#130" w:date="2025-08-08T18:22:00Z" w16du:dateUtc="2025-08-08T16:22:00Z"/>
          <w:noProof/>
        </w:rPr>
      </w:pPr>
      <w:ins w:id="1659" w:author="Rapp_AfterRAN2#130" w:date="2025-08-08T18:22:00Z" w16du:dateUtc="2025-08-08T16:22: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B436019" w14:textId="77777777" w:rsidR="007041AF" w:rsidRPr="00537C00" w:rsidRDefault="007041AF" w:rsidP="007041AF">
      <w:pPr>
        <w:pStyle w:val="PL"/>
        <w:rPr>
          <w:ins w:id="1660" w:author="Rapp_AfterRAN2#130" w:date="2025-08-08T18:22:00Z" w16du:dateUtc="2025-08-08T16:22:00Z"/>
          <w:noProof/>
        </w:rPr>
      </w:pPr>
      <w:ins w:id="1661" w:author="Rapp_AfterRAN2#130" w:date="2025-08-08T18:22:00Z" w16du:dateUtc="2025-08-08T16: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662" w:author="Rapp_AfterRAN2#130" w:date="2025-08-08T18:22:00Z" w16du:dateUtc="2025-08-08T16:22:00Z"/>
          <w:noProof/>
        </w:rPr>
      </w:pPr>
      <w:ins w:id="1663" w:author="Rapp_AfterRAN2#130" w:date="2025-08-08T18:22:00Z" w16du:dateUtc="2025-08-08T16:22:00Z">
        <w:r w:rsidRPr="00537C00">
          <w:rPr>
            <w:noProof/>
          </w:rPr>
          <w:t xml:space="preserve">    l1-RSRP-r19                          RSRP-Range</w:t>
        </w:r>
      </w:ins>
    </w:p>
    <w:p w14:paraId="0033FD61" w14:textId="77777777" w:rsidR="007041AF" w:rsidRPr="00537C00" w:rsidRDefault="007041AF" w:rsidP="007041AF">
      <w:pPr>
        <w:pStyle w:val="PL"/>
        <w:rPr>
          <w:ins w:id="1664" w:author="Rapp_AfterRAN2#130" w:date="2025-08-08T18:22:00Z" w16du:dateUtc="2025-08-08T16:22:00Z"/>
          <w:noProof/>
        </w:rPr>
      </w:pPr>
      <w:ins w:id="1665" w:author="Rapp_AfterRAN2#130" w:date="2025-08-08T18:22:00Z" w16du:dateUtc="2025-08-08T16:22:00Z">
        <w:r w:rsidRPr="00537C00">
          <w:rPr>
            <w:noProof/>
          </w:rPr>
          <w:t>}</w:t>
        </w:r>
      </w:ins>
    </w:p>
    <w:p w14:paraId="658C28A2" w14:textId="77777777" w:rsidR="007041AF" w:rsidRPr="00537C00" w:rsidRDefault="007041AF" w:rsidP="007041AF">
      <w:pPr>
        <w:pStyle w:val="PL"/>
        <w:rPr>
          <w:ins w:id="1666" w:author="Rapp_AfterRAN2#130" w:date="2025-08-08T18:22:00Z" w16du:dateUtc="2025-08-08T16:22:00Z"/>
          <w:noProof/>
        </w:rPr>
      </w:pPr>
    </w:p>
    <w:p w14:paraId="4CFFCA1C" w14:textId="77777777" w:rsidR="007041AF" w:rsidRPr="00537C00" w:rsidRDefault="007041AF" w:rsidP="007041AF">
      <w:pPr>
        <w:pStyle w:val="PL"/>
        <w:rPr>
          <w:ins w:id="1667" w:author="Rapp_AfterRAN2#130" w:date="2025-08-08T18:22:00Z" w16du:dateUtc="2025-08-08T16:22:00Z"/>
          <w:noProof/>
        </w:rPr>
      </w:pPr>
      <w:ins w:id="1668" w:author="Rapp_AfterRAN2#130" w:date="2025-08-08T18:22:00Z" w16du:dateUtc="2025-08-08T16:22: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BF974AF" w14:textId="77777777" w:rsidR="007041AF" w:rsidRPr="00537C00" w:rsidRDefault="007041AF" w:rsidP="007041AF">
      <w:pPr>
        <w:pStyle w:val="PL"/>
        <w:rPr>
          <w:ins w:id="1669" w:author="Rapp_AfterRAN2#130" w:date="2025-08-08T18:22:00Z" w16du:dateUtc="2025-08-08T16:22:00Z"/>
          <w:noProof/>
        </w:rPr>
      </w:pPr>
      <w:ins w:id="1670" w:author="Rapp_AfterRAN2#130" w:date="2025-08-08T18:22:00Z" w16du:dateUtc="2025-08-08T16: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671" w:author="Rapp_AfterRAN2#130" w:date="2025-08-08T18:22:00Z" w16du:dateUtc="2025-08-08T16:22:00Z"/>
          <w:noProof/>
        </w:rPr>
      </w:pPr>
      <w:ins w:id="1672" w:author="Rapp_AfterRAN2#130" w:date="2025-08-08T18:22:00Z" w16du:dateUtc="2025-08-08T16:22:00Z">
        <w:r w:rsidRPr="00537C00">
          <w:rPr>
            <w:noProof/>
          </w:rPr>
          <w:t xml:space="preserve">    l1-RSRP-r19                          RSRP-Range</w:t>
        </w:r>
      </w:ins>
    </w:p>
    <w:p w14:paraId="5C9BF47F" w14:textId="77777777" w:rsidR="007041AF" w:rsidRPr="00537C00" w:rsidRDefault="007041AF" w:rsidP="007041AF">
      <w:pPr>
        <w:pStyle w:val="PL"/>
        <w:rPr>
          <w:ins w:id="1673" w:author="Rapp_AfterRAN2#130" w:date="2025-08-08T18:22:00Z" w16du:dateUtc="2025-08-08T16:22:00Z"/>
          <w:noProof/>
        </w:rPr>
      </w:pPr>
      <w:ins w:id="1674" w:author="Rapp_AfterRAN2#130" w:date="2025-08-08T18:22:00Z" w16du:dateUtc="2025-08-08T16:22:00Z">
        <w:r w:rsidRPr="00537C00">
          <w:rPr>
            <w:noProof/>
          </w:rPr>
          <w:t>}</w:t>
        </w:r>
      </w:ins>
    </w:p>
    <w:p w14:paraId="65FF9BDA" w14:textId="77777777" w:rsidR="007041AF" w:rsidRPr="00537C00" w:rsidRDefault="007041AF" w:rsidP="007041AF">
      <w:pPr>
        <w:pStyle w:val="PL"/>
        <w:rPr>
          <w:ins w:id="1675" w:author="Rapp_AfterRAN2#130" w:date="2025-08-08T18:21:00Z" w16du:dateUtc="2025-08-08T16:21:00Z"/>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676"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677" w:author="Rapp_AfterRAN2#129" w:date="2025-04-16T16:15:00Z"/>
                <w:rFonts w:ascii="Arial" w:hAnsi="Arial"/>
                <w:b/>
                <w:i/>
                <w:sz w:val="18"/>
                <w:lang w:eastAsia="sv-SE"/>
              </w:rPr>
            </w:pPr>
            <w:ins w:id="1678"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679" w:author="Rapp_AfterRAN2#129" w:date="2025-04-16T16:15:00Z"/>
                <w:b/>
                <w:i/>
                <w:lang w:eastAsia="sv-SE"/>
              </w:rPr>
            </w:pPr>
            <w:ins w:id="1680" w:author="Rapp_AfterRAN2#129" w:date="2025-04-16T16:15:00Z">
              <w:r w:rsidRPr="00537C00" w:rsidDel="00CD7535">
                <w:rPr>
                  <w:bCs/>
                  <w:iCs/>
                  <w:lang w:eastAsia="sv-SE"/>
                </w:rPr>
                <w:t>This field is used to provide the logged measurement results</w:t>
              </w:r>
            </w:ins>
            <w:ins w:id="1681" w:author="Rapp_AfterRAN2#129bis" w:date="2025-05-06T15:52:00Z">
              <w:r w:rsidRPr="00537C00" w:rsidDel="00CD7535">
                <w:rPr>
                  <w:bCs/>
                  <w:iCs/>
                  <w:lang w:eastAsia="sv-SE"/>
                </w:rPr>
                <w:t xml:space="preserve"> for network data collection,</w:t>
              </w:r>
            </w:ins>
            <w:ins w:id="1682"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683"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684" w:author="Rapp_AfterRAN2#129" w:date="2025-04-16T16:16:00Z"/>
                <w:szCs w:val="22"/>
                <w:lang w:eastAsia="sv-SE"/>
              </w:rPr>
            </w:pPr>
            <w:ins w:id="1685" w:author="Rapp_AfterRAN2#129" w:date="2025-04-16T16:16:00Z">
              <w:r w:rsidRPr="00537C00" w:rsidDel="00CD7535">
                <w:rPr>
                  <w:i/>
                  <w:iCs/>
                  <w:lang w:eastAsia="ko-KR"/>
                </w:rPr>
                <w:t>CSI-LogMeasReport</w:t>
              </w:r>
              <w:r w:rsidRPr="00537C00" w:rsidDel="00CD7535">
                <w:rPr>
                  <w:iCs/>
                  <w:lang w:eastAsia="en-GB"/>
                </w:rPr>
                <w:t xml:space="preserve"> field descriptions</w:t>
              </w:r>
            </w:ins>
          </w:p>
        </w:tc>
      </w:tr>
      <w:tr w:rsidR="00565FD4" w:rsidRPr="00537C00" w14:paraId="281BF1B7" w14:textId="77777777" w:rsidTr="007103C9">
        <w:trPr>
          <w:ins w:id="1686"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687" w:author="Rapp_AfterRAN2#130" w:date="2025-08-08T18:27:00Z" w16du:dateUtc="2025-08-08T16:27:00Z"/>
                <w:b/>
                <w:i/>
                <w:lang w:eastAsia="en-GB"/>
              </w:rPr>
            </w:pPr>
            <w:ins w:id="1688" w:author="Rapp_AfterRAN2#130" w:date="2025-08-08T18:27:00Z" w16du:dateUtc="2025-08-08T16: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689" w:author="Rapp_AfterRAN2#130" w:date="2025-08-08T18:27:00Z" w16du:dateUtc="2025-08-08T16:27:00Z"/>
                <w:i/>
                <w:iCs/>
                <w:lang w:eastAsia="ko-KR"/>
              </w:rPr>
            </w:pPr>
            <w:ins w:id="1690" w:author="Rapp_AfterRAN2#130" w:date="2025-08-08T18:27:00Z" w16du:dateUtc="2025-08-08T16: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691"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692" w:author="Rapp_AfterRAN2#129" w:date="2025-04-16T16:16:00Z"/>
                <w:b/>
                <w:i/>
                <w:lang w:eastAsia="ko-KR"/>
              </w:rPr>
            </w:pPr>
            <w:ins w:id="1693" w:author="Rapp_AfterRAN2#129" w:date="2025-04-16T16:16:00Z">
              <w:r w:rsidRPr="00537C00">
                <w:rPr>
                  <w:b/>
                  <w:i/>
                  <w:lang w:eastAsia="ko-KR"/>
                </w:rPr>
                <w:t>csi-</w:t>
              </w:r>
            </w:ins>
            <w:ins w:id="1694" w:author="Rapp_AfterRAN2#130" w:date="2025-08-08T18:26:00Z" w16du:dateUtc="2025-08-08T16:26:00Z">
              <w:r>
                <w:rPr>
                  <w:b/>
                  <w:i/>
                  <w:lang w:eastAsia="ko-KR"/>
                </w:rPr>
                <w:t>More</w:t>
              </w:r>
            </w:ins>
            <w:ins w:id="1695"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696" w:author="Rapp_AfterRAN2#129" w:date="2025-04-16T16:16:00Z"/>
                <w:b/>
                <w:i/>
                <w:lang w:eastAsia="ko-KR"/>
              </w:rPr>
            </w:pPr>
            <w:ins w:id="1697"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69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699" w:author="Rapp_AfterRAN2#129" w:date="2025-04-16T16:16:00Z"/>
                <w:b/>
                <w:i/>
                <w:lang w:eastAsia="ko-KR"/>
              </w:rPr>
            </w:pPr>
            <w:ins w:id="1700"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701" w:author="Rapp_AfterRAN2#129" w:date="2025-04-16T16:16:00Z"/>
                <w:b/>
                <w:bCs/>
                <w:i/>
                <w:iCs/>
              </w:rPr>
            </w:pPr>
            <w:ins w:id="1702"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703"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704" w:author="Rapp_AfterRAN2#129" w:date="2025-04-16T16:16:00Z"/>
                <w:b/>
                <w:bCs/>
                <w:i/>
                <w:iCs/>
                <w:lang w:eastAsia="ko-KR"/>
              </w:rPr>
            </w:pPr>
            <w:ins w:id="1705"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706" w:author="Rapp_AfterRAN2#129" w:date="2025-04-16T16:16:00Z"/>
                <w:b/>
                <w:i/>
                <w:lang w:eastAsia="ko-KR"/>
              </w:rPr>
            </w:pPr>
            <w:ins w:id="1707" w:author="Rapp_AfterRAN2#129" w:date="2025-04-16T16:16:00Z">
              <w:r w:rsidRPr="00537C00" w:rsidDel="00CD7535">
                <w:rPr>
                  <w:rFonts w:cs="Arial"/>
                  <w:szCs w:val="18"/>
                </w:rPr>
                <w:t xml:space="preserve">Indicates the measured L1 RSRP associated to the </w:t>
              </w:r>
            </w:ins>
            <w:ins w:id="1708" w:author="Rapp_AfterRAN2#130" w:date="2025-08-08T18:32:00Z" w16du:dateUtc="2025-08-08T16: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709" w:author="Rapp_AfterRAN2#131" w:date="2025-09-01T19:25:00Z" w16du:dateUtc="2025-09-01T17:25:00Z">
              <w:r w:rsidR="00AF2F62">
                <w:rPr>
                  <w:rFonts w:cs="Arial"/>
                  <w:i/>
                  <w:iCs/>
                  <w:szCs w:val="18"/>
                </w:rPr>
                <w:t>I</w:t>
              </w:r>
            </w:ins>
            <w:ins w:id="1710" w:author="Rapp_AfterRAN2#130" w:date="2025-08-08T18:32:00Z" w16du:dateUtc="2025-08-08T16: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711"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712" w:author="Rapp_AfterRAN2#129" w:date="2025-04-16T16:16:00Z"/>
                <w:b/>
                <w:i/>
                <w:lang w:eastAsia="ko-KR"/>
              </w:rPr>
            </w:pPr>
            <w:ins w:id="1713"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714" w:author="Rapp_AfterRAN2#129" w:date="2025-04-16T16:16:00Z"/>
                <w:b/>
                <w:i/>
                <w:lang w:eastAsia="ko-KR"/>
              </w:rPr>
            </w:pPr>
            <w:ins w:id="1715"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716" w:author="Rapp_AfterRAN2#130" w:date="2025-08-08T18:33:00Z" w16du:dateUtc="2025-08-08T16:33:00Z">
              <w:r>
                <w:rPr>
                  <w:bCs/>
                  <w:i/>
                  <w:lang w:eastAsia="ko-KR"/>
                </w:rPr>
                <w:t>ssb</w:t>
              </w:r>
            </w:ins>
            <w:ins w:id="1717"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718"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719" w:author="Rapp_AfterRAN2#129" w:date="2025-04-16T16:16:00Z"/>
                <w:b/>
                <w:i/>
                <w:lang w:eastAsia="ko-KR"/>
              </w:rPr>
            </w:pPr>
            <w:ins w:id="1720" w:author="Rapp_AfterRAN2#130" w:date="2025-08-08T18:34:00Z" w16du:dateUtc="2025-08-08T16:34:00Z">
              <w:r>
                <w:rPr>
                  <w:b/>
                  <w:i/>
                  <w:lang w:eastAsia="ko-KR"/>
                </w:rPr>
                <w:t>resourceId</w:t>
              </w:r>
            </w:ins>
          </w:p>
          <w:p w14:paraId="4BD51325" w14:textId="48770F5F" w:rsidR="00565FD4" w:rsidRPr="00537C00" w:rsidDel="00CD7535" w:rsidRDefault="00565FD4" w:rsidP="007103C9">
            <w:pPr>
              <w:pStyle w:val="TAL"/>
              <w:rPr>
                <w:ins w:id="1721" w:author="Rapp_AfterRAN2#129" w:date="2025-04-16T16:16:00Z"/>
                <w:b/>
                <w:i/>
                <w:szCs w:val="22"/>
                <w:lang w:eastAsia="sv-SE"/>
              </w:rPr>
            </w:pPr>
            <w:ins w:id="1722"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723"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724" w:author="Rapp_AfterRAN2#130" w:date="2025-08-08T18:37:00Z" w16du:dateUtc="2025-08-08T16:37:00Z"/>
                <w:b/>
                <w:i/>
                <w:lang w:eastAsia="ko-KR"/>
              </w:rPr>
            </w:pPr>
            <w:ins w:id="1725" w:author="Rapp_AfterRAN2#130" w:date="2025-08-08T18:37:00Z" w16du:dateUtc="2025-08-08T16: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726" w:author="Rapp_AfterRAN2#130" w:date="2025-08-08T18:37:00Z" w16du:dateUtc="2025-08-08T16:37:00Z"/>
                <w:b/>
                <w:i/>
                <w:lang w:eastAsia="ko-KR"/>
              </w:rPr>
            </w:pPr>
            <w:ins w:id="1727" w:author="Rapp_AfterRAN2#130" w:date="2025-08-08T18:37:00Z" w16du:dateUtc="2025-08-08T16: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728"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729" w:author="Rapp_AfterRAN2#130" w:date="2025-08-08T18:31:00Z" w16du:dateUtc="2025-08-08T16:31:00Z"/>
                <w:b/>
                <w:i/>
                <w:lang w:eastAsia="ko-KR"/>
              </w:rPr>
            </w:pPr>
            <w:ins w:id="1730" w:author="Rapp_AfterRAN2#130" w:date="2025-08-08T18:31:00Z" w16du:dateUtc="2025-08-08T16: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731" w:author="Rapp_AfterRAN2#130" w:date="2025-08-08T18:31:00Z" w16du:dateUtc="2025-08-08T16:31:00Z"/>
                <w:b/>
                <w:i/>
                <w:lang w:eastAsia="ko-KR"/>
              </w:rPr>
            </w:pPr>
            <w:ins w:id="1732" w:author="Rapp_AfterRAN2#130" w:date="2025-08-08T18:31:00Z" w16du:dateUtc="2025-08-08T16:31:00Z">
              <w:r w:rsidRPr="00537C00">
                <w:t>List of logged L1 radio measurement results associated to SSBs</w:t>
              </w:r>
              <w:r>
                <w:t>.</w:t>
              </w:r>
            </w:ins>
          </w:p>
        </w:tc>
      </w:tr>
      <w:tr w:rsidR="005F4A35" w:rsidRPr="00537C00" w14:paraId="10695523" w14:textId="77777777" w:rsidTr="007103C9">
        <w:trPr>
          <w:ins w:id="1733"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734" w:author="Rapp_AfterRAN2#131" w:date="2025-09-01T20:50:00Z" w16du:dateUtc="2025-09-01T18:50:00Z"/>
                <w:b/>
                <w:i/>
                <w:lang w:eastAsia="ko-KR"/>
              </w:rPr>
            </w:pPr>
            <w:ins w:id="1735" w:author="Rapp_AfterRAN2#131" w:date="2025-09-01T20:51:00Z" w16du:dateUtc="2025-09-01T18:51:00Z">
              <w:r w:rsidRPr="005F4A35">
                <w:rPr>
                  <w:b/>
                  <w:i/>
                  <w:lang w:eastAsia="ko-KR"/>
                </w:rPr>
                <w:t>timeGap</w:t>
              </w:r>
            </w:ins>
          </w:p>
          <w:p w14:paraId="1ABE44FD" w14:textId="32F915C5" w:rsidR="005F4A35" w:rsidRPr="005F4A35" w:rsidRDefault="00412666" w:rsidP="007103C9">
            <w:pPr>
              <w:pStyle w:val="TAL"/>
              <w:rPr>
                <w:ins w:id="1736" w:author="Rapp_AfterRAN2#131" w:date="2025-09-01T20:50:00Z" w16du:dateUtc="2025-09-01T18:50:00Z"/>
                <w:b/>
                <w:i/>
                <w:lang w:eastAsia="ko-KR"/>
              </w:rPr>
            </w:pPr>
            <w:ins w:id="1737" w:author="Rapp_AfterRAN2#131" w:date="2025-09-01T20:51:00Z" w16du:dateUtc="2025-09-01T18:51:00Z">
              <w:r>
                <w:t>Indicates that ther</w:t>
              </w:r>
            </w:ins>
            <w:ins w:id="1738" w:author="Rapp_AfterRAN2#131" w:date="2025-09-01T20:52:00Z" w16du:dateUtc="2025-09-01T18:52:00Z">
              <w:r>
                <w:t>e was a time gap</w:t>
              </w:r>
            </w:ins>
            <w:ins w:id="1739" w:author="Rapp_AfterRAN2#131" w:date="2025-09-01T20:56:00Z" w16du:dateUtc="2025-09-01T18:56:00Z">
              <w:r>
                <w:t>,</w:t>
              </w:r>
            </w:ins>
            <w:ins w:id="1740" w:author="Rapp_AfterRAN2#131" w:date="2025-09-01T20:52:00Z" w16du:dateUtc="2025-09-01T18:52:00Z">
              <w:r>
                <w:t xml:space="preserve"> longer than the logging periodicity, between the </w:t>
              </w:r>
            </w:ins>
            <w:ins w:id="1741" w:author="Rapp_AfterRAN2#131" w:date="2025-09-01T20:53:00Z" w16du:dateUtc="2025-09-01T18:53:00Z">
              <w:r>
                <w:t xml:space="preserve">reported measurement results in this </w:t>
              </w:r>
            </w:ins>
            <w:ins w:id="1742" w:author="Rapp_AfterRAN2#131" w:date="2025-09-01T20:54:00Z" w16du:dateUtc="2025-09-01T18:54:00Z">
              <w:r>
                <w:t xml:space="preserve">instance of </w:t>
              </w:r>
              <w:r w:rsidRPr="00412666">
                <w:rPr>
                  <w:i/>
                  <w:iCs/>
                </w:rPr>
                <w:t>CSI-</w:t>
              </w:r>
            </w:ins>
            <w:ins w:id="1743" w:author="Rapp_AfterRAN2#131" w:date="2025-09-01T21:01:00Z" w16du:dateUtc="2025-09-01T19:01:00Z">
              <w:r w:rsidR="00A075FD" w:rsidRPr="001B0CF6">
                <w:rPr>
                  <w:i/>
                  <w:iCs/>
                </w:rPr>
                <w:t>LogMeasInfoList</w:t>
              </w:r>
            </w:ins>
            <w:ins w:id="1744" w:author="Rapp_AfterRAN2#131" w:date="2025-09-01T20:54:00Z" w16du:dateUtc="2025-09-01T18:54:00Z">
              <w:r>
                <w:t xml:space="preserve"> and the previous </w:t>
              </w:r>
            </w:ins>
            <w:ins w:id="1745" w:author="Rapp_AfterRAN2#131" w:date="2025-09-01T20:55:00Z" w16du:dateUtc="2025-09-01T18:55:00Z">
              <w:r>
                <w:t xml:space="preserve">instance of </w:t>
              </w:r>
              <w:r w:rsidRPr="00412666">
                <w:rPr>
                  <w:i/>
                  <w:iCs/>
                </w:rPr>
                <w:t>CSI-</w:t>
              </w:r>
            </w:ins>
            <w:ins w:id="1746" w:author="Rapp_AfterRAN2#131" w:date="2025-09-01T21:02:00Z" w16du:dateUtc="2025-09-01T19:02:00Z">
              <w:r w:rsidR="00A075FD" w:rsidRPr="001B0CF6">
                <w:rPr>
                  <w:i/>
                  <w:iCs/>
                </w:rPr>
                <w:t>LogMeasInfoList</w:t>
              </w:r>
            </w:ins>
            <w:ins w:id="1747" w:author="Rapp_AfterRAN2#131" w:date="2025-09-01T20:55:00Z" w16du:dateUtc="2025-09-01T18:55:00Z">
              <w:r>
                <w:t xml:space="preserve"> with the same </w:t>
              </w:r>
              <w:r w:rsidRPr="00412666">
                <w:rPr>
                  <w:i/>
                  <w:iCs/>
                </w:rPr>
                <w:t>refCSI-LoggedMeasurementConfigId</w:t>
              </w:r>
              <w:r>
                <w:t xml:space="preserve"> for the sam</w:t>
              </w:r>
            </w:ins>
            <w:ins w:id="1748" w:author="Rapp_AfterRAN2#131" w:date="2025-09-01T20:56:00Z" w16du:dateUtc="2025-09-01T18:56:00Z">
              <w:r>
                <w:t>e serving cell</w:t>
              </w:r>
            </w:ins>
            <w:ins w:id="1749" w:author="Rapp_AfterRAN2#131" w:date="2025-09-01T20:50:00Z" w16du:dateUtc="2025-09-01T18: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750" w:name="_Toc60777137"/>
      <w:bookmarkStart w:id="1751" w:name="_Toc193446053"/>
      <w:bookmarkStart w:id="1752" w:name="_Toc193451858"/>
      <w:bookmarkStart w:id="1753"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1750"/>
      <w:bookmarkEnd w:id="1751"/>
      <w:bookmarkEnd w:id="1752"/>
      <w:bookmarkEnd w:id="1753"/>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1754" w:name="_Toc60777158"/>
      <w:bookmarkStart w:id="1755" w:name="_Toc193446086"/>
      <w:bookmarkStart w:id="1756" w:name="_Toc193451891"/>
      <w:bookmarkStart w:id="1757" w:name="_Toc193463161"/>
      <w:bookmarkStart w:id="1758" w:name="_Hlk54206873"/>
      <w:r w:rsidRPr="00537C00">
        <w:rPr>
          <w:noProof/>
        </w:rPr>
        <w:t>6.3.2</w:t>
      </w:r>
      <w:r w:rsidRPr="00537C00">
        <w:rPr>
          <w:noProof/>
        </w:rPr>
        <w:tab/>
        <w:t>Radio resource control information elements</w:t>
      </w:r>
      <w:bookmarkEnd w:id="1754"/>
      <w:bookmarkEnd w:id="1755"/>
      <w:bookmarkEnd w:id="1756"/>
      <w:bookmarkEnd w:id="1757"/>
    </w:p>
    <w:p w14:paraId="0BA81516" w14:textId="77777777" w:rsidR="007C732E" w:rsidRDefault="007C732E" w:rsidP="007C732E">
      <w:pPr>
        <w:rPr>
          <w:ins w:id="1759" w:author="Rapp_AfterRAN2#130" w:date="2025-08-08T11:36:00Z" w16du:dateUtc="2025-08-08T09:36:00Z"/>
          <w:color w:val="FF0000"/>
        </w:rPr>
      </w:pPr>
      <w:r w:rsidRPr="00537C00">
        <w:rPr>
          <w:color w:val="FF0000"/>
        </w:rPr>
        <w:t>&lt;Text Omitted&gt;</w:t>
      </w:r>
    </w:p>
    <w:p w14:paraId="2E7BA74F" w14:textId="025E8A03" w:rsidR="00265B3F" w:rsidRPr="00537C00" w:rsidRDefault="00265B3F" w:rsidP="00265B3F">
      <w:pPr>
        <w:pStyle w:val="Heading4"/>
        <w:rPr>
          <w:ins w:id="1760" w:author="Rapp_AfterRAN2#130" w:date="2025-08-08T11:36:00Z" w16du:dateUtc="2025-08-08T09:36:00Z"/>
          <w:noProof/>
          <w:lang w:eastAsia="ja-JP"/>
        </w:rPr>
      </w:pPr>
      <w:ins w:id="1761" w:author="Rapp_AfterRAN2#130" w:date="2025-08-08T11:36:00Z" w16du:dateUtc="2025-08-08T09:36:00Z">
        <w:r w:rsidRPr="00537C00">
          <w:rPr>
            <w:noProof/>
            <w:lang w:eastAsia="ja-JP"/>
          </w:rPr>
          <w:t>–</w:t>
        </w:r>
        <w:r w:rsidRPr="00537C00">
          <w:rPr>
            <w:noProof/>
            <w:lang w:eastAsia="ja-JP"/>
          </w:rPr>
          <w:tab/>
        </w:r>
        <w:r w:rsidR="006F2BAF">
          <w:rPr>
            <w:i/>
            <w:iCs/>
            <w:noProof/>
            <w:lang w:eastAsia="ja-JP"/>
          </w:rPr>
          <w:t>Applicability</w:t>
        </w:r>
      </w:ins>
      <w:ins w:id="1762" w:author="Rapp_AfterRAN2#130" w:date="2025-08-08T11:49:00Z" w16du:dateUtc="2025-08-08T09:49:00Z">
        <w:r w:rsidR="001D0BC3">
          <w:rPr>
            <w:i/>
            <w:iCs/>
            <w:noProof/>
            <w:lang w:eastAsia="ja-JP"/>
          </w:rPr>
          <w:t>Set</w:t>
        </w:r>
      </w:ins>
      <w:ins w:id="1763" w:author="Rapp_AfterRAN2#130" w:date="2025-08-08T11:36:00Z" w16du:dateUtc="2025-08-08T09:36:00Z">
        <w:r w:rsidRPr="00537C00">
          <w:rPr>
            <w:i/>
            <w:iCs/>
            <w:noProof/>
            <w:lang w:eastAsia="ja-JP"/>
          </w:rPr>
          <w:t>Confi</w:t>
        </w:r>
      </w:ins>
      <w:ins w:id="1764" w:author="Rapp_AfterRAN2#130" w:date="2025-08-08T11:49:00Z" w16du:dateUtc="2025-08-08T09:49:00Z">
        <w:r w:rsidR="001D0BC3">
          <w:rPr>
            <w:i/>
            <w:iCs/>
            <w:noProof/>
            <w:lang w:eastAsia="ja-JP"/>
          </w:rPr>
          <w:t>g</w:t>
        </w:r>
      </w:ins>
      <w:ins w:id="1765" w:author="Rapp_AfterRAN2#130" w:date="2025-08-08T11:36:00Z" w16du:dateUtc="2025-08-08T09:36:00Z">
        <w:r w:rsidRPr="00537C00">
          <w:rPr>
            <w:i/>
            <w:iCs/>
            <w:noProof/>
            <w:lang w:eastAsia="ja-JP"/>
          </w:rPr>
          <w:t>Id</w:t>
        </w:r>
      </w:ins>
    </w:p>
    <w:p w14:paraId="58CE55FE" w14:textId="07E24DEB" w:rsidR="00265B3F" w:rsidRPr="00537C00" w:rsidRDefault="00265B3F" w:rsidP="00265B3F">
      <w:pPr>
        <w:rPr>
          <w:ins w:id="1766" w:author="Rapp_AfterRAN2#130" w:date="2025-08-08T11:36:00Z" w16du:dateUtc="2025-08-08T09:36:00Z"/>
          <w:lang w:eastAsia="ja-JP"/>
        </w:rPr>
      </w:pPr>
      <w:ins w:id="1767" w:author="Rapp_AfterRAN2#130" w:date="2025-08-08T11:36:00Z" w16du:dateUtc="2025-08-08T09:36:00Z">
        <w:r w:rsidRPr="00537C00">
          <w:rPr>
            <w:lang w:eastAsia="ja-JP"/>
          </w:rPr>
          <w:t xml:space="preserve">The IE </w:t>
        </w:r>
      </w:ins>
      <w:ins w:id="1768" w:author="Rapp_AfterRAN2#130" w:date="2025-08-08T11:37:00Z" w16du:dateUtc="2025-08-08T09:37:00Z">
        <w:r w:rsidR="00B868E6">
          <w:rPr>
            <w:i/>
            <w:lang w:eastAsia="ja-JP"/>
          </w:rPr>
          <w:t>Applicability</w:t>
        </w:r>
      </w:ins>
      <w:ins w:id="1769" w:author="Rapp_AfterRAN2#130" w:date="2025-08-08T11:49:00Z" w16du:dateUtc="2025-08-08T09:49:00Z">
        <w:r w:rsidR="001D0BC3">
          <w:rPr>
            <w:i/>
            <w:lang w:eastAsia="ja-JP"/>
          </w:rPr>
          <w:t>Set</w:t>
        </w:r>
      </w:ins>
      <w:ins w:id="1770" w:author="Rapp_AfterRAN2#130" w:date="2025-08-08T11:36:00Z" w16du:dateUtc="2025-08-08T09:36:00Z">
        <w:r w:rsidRPr="00537C00">
          <w:rPr>
            <w:i/>
            <w:lang w:eastAsia="ja-JP"/>
          </w:rPr>
          <w:t>ConfigId</w:t>
        </w:r>
        <w:r w:rsidRPr="00537C00">
          <w:rPr>
            <w:lang w:eastAsia="ja-JP"/>
          </w:rPr>
          <w:t xml:space="preserve"> is used to identify a</w:t>
        </w:r>
      </w:ins>
      <w:ins w:id="1771" w:author="Rapp_AfterRAN2#130" w:date="2025-08-08T11:45:00Z" w16du:dateUtc="2025-08-08T09:45:00Z">
        <w:r w:rsidR="0071376C">
          <w:rPr>
            <w:lang w:eastAsia="ja-JP"/>
          </w:rPr>
          <w:t xml:space="preserve">n </w:t>
        </w:r>
        <w:r w:rsidR="0071376C" w:rsidRPr="009D4BFA">
          <w:rPr>
            <w:i/>
            <w:lang w:eastAsia="ja-JP"/>
          </w:rPr>
          <w:t>Applicability</w:t>
        </w:r>
      </w:ins>
      <w:ins w:id="1772" w:author="Rapp_AfterRAN2#130" w:date="2025-08-08T11:49:00Z" w16du:dateUtc="2025-08-08T09:49:00Z">
        <w:r w:rsidR="001D0BC3">
          <w:rPr>
            <w:i/>
            <w:iCs/>
            <w:lang w:eastAsia="ja-JP"/>
          </w:rPr>
          <w:t>Set</w:t>
        </w:r>
      </w:ins>
      <w:ins w:id="1773" w:author="Rapp_AfterRAN2#130" w:date="2025-08-08T11:45:00Z" w16du:dateUtc="2025-08-08T09:45:00Z">
        <w:r w:rsidR="0071376C" w:rsidRPr="00D90C1B">
          <w:rPr>
            <w:i/>
            <w:iCs/>
            <w:lang w:eastAsia="ja-JP"/>
          </w:rPr>
          <w:t>Config</w:t>
        </w:r>
      </w:ins>
      <w:ins w:id="1774" w:author="Rapp_AfterRAN2#130" w:date="2025-08-08T11:36:00Z" w16du:dateUtc="2025-08-08T09:36:00Z">
        <w:r w:rsidRPr="00537C00">
          <w:rPr>
            <w:lang w:eastAsia="ja-JP"/>
          </w:rPr>
          <w:t>.</w:t>
        </w:r>
      </w:ins>
    </w:p>
    <w:p w14:paraId="7EC5D85F" w14:textId="38A70B00" w:rsidR="00265B3F" w:rsidRPr="00537C00" w:rsidRDefault="00D210CE" w:rsidP="00265B3F">
      <w:pPr>
        <w:pStyle w:val="TH"/>
        <w:rPr>
          <w:ins w:id="1775" w:author="Rapp_AfterRAN2#130" w:date="2025-08-08T11:36:00Z" w16du:dateUtc="2025-08-08T09:36:00Z"/>
          <w:lang w:eastAsia="ja-JP"/>
        </w:rPr>
      </w:pPr>
      <w:ins w:id="1776" w:author="Rapp_AfterRAN2#130" w:date="2025-08-08T11:46:00Z" w16du:dateUtc="2025-08-08T09:46:00Z">
        <w:r>
          <w:rPr>
            <w:i/>
            <w:iCs/>
            <w:lang w:eastAsia="ja-JP"/>
          </w:rPr>
          <w:t>Applicability</w:t>
        </w:r>
      </w:ins>
      <w:ins w:id="1777" w:author="Rapp_AfterRAN2#130" w:date="2025-08-08T11:49:00Z" w16du:dateUtc="2025-08-08T09:49:00Z">
        <w:r w:rsidR="001D0BC3">
          <w:rPr>
            <w:i/>
            <w:iCs/>
            <w:lang w:eastAsia="ja-JP"/>
          </w:rPr>
          <w:t>Set</w:t>
        </w:r>
      </w:ins>
      <w:ins w:id="1778" w:author="Rapp_AfterRAN2#130" w:date="2025-08-08T11:46:00Z" w16du:dateUtc="2025-08-08T09:46:00Z">
        <w:r>
          <w:rPr>
            <w:i/>
            <w:iCs/>
            <w:lang w:eastAsia="ja-JP"/>
          </w:rPr>
          <w:t>Config</w:t>
        </w:r>
      </w:ins>
      <w:ins w:id="1779" w:author="Rapp_AfterRAN2#130" w:date="2025-08-08T11:36:00Z" w16du:dateUtc="2025-08-08T09: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780" w:author="Rapp_AfterRAN2#130" w:date="2025-08-08T11:36:00Z" w16du:dateUtc="2025-08-08T09:36:00Z"/>
          <w:noProof/>
          <w:color w:val="808080" w:themeColor="background1" w:themeShade="80"/>
        </w:rPr>
      </w:pPr>
      <w:ins w:id="1781" w:author="Rapp_AfterRAN2#130" w:date="2025-08-08T11:36:00Z" w16du:dateUtc="2025-08-08T09:36:00Z">
        <w:r w:rsidRPr="00537C00">
          <w:rPr>
            <w:noProof/>
            <w:color w:val="808080" w:themeColor="background1" w:themeShade="80"/>
          </w:rPr>
          <w:t>-- ASN1START</w:t>
        </w:r>
      </w:ins>
    </w:p>
    <w:p w14:paraId="4067A65E" w14:textId="5590C060" w:rsidR="00265B3F" w:rsidRPr="00537C00" w:rsidRDefault="00265B3F" w:rsidP="00265B3F">
      <w:pPr>
        <w:pStyle w:val="PL"/>
        <w:rPr>
          <w:ins w:id="1782" w:author="Rapp_AfterRAN2#130" w:date="2025-08-08T11:36:00Z" w16du:dateUtc="2025-08-08T09:36:00Z"/>
          <w:noProof/>
          <w:color w:val="808080" w:themeColor="background1" w:themeShade="80"/>
        </w:rPr>
      </w:pPr>
      <w:ins w:id="1783" w:author="Rapp_AfterRAN2#130" w:date="2025-08-08T11:36:00Z" w16du:dateUtc="2025-08-08T09:36:00Z">
        <w:r w:rsidRPr="00537C00">
          <w:rPr>
            <w:noProof/>
            <w:color w:val="808080" w:themeColor="background1" w:themeShade="80"/>
          </w:rPr>
          <w:t>-- TAG-</w:t>
        </w:r>
      </w:ins>
      <w:ins w:id="1784" w:author="Rapp_AfterRAN2#130" w:date="2025-08-08T11:50:00Z" w16du:dateUtc="2025-08-08T09:50:00Z">
        <w:r w:rsidR="00B30C86">
          <w:rPr>
            <w:noProof/>
            <w:color w:val="808080" w:themeColor="background1" w:themeShade="80"/>
          </w:rPr>
          <w:t>APPLICABILITYSET</w:t>
        </w:r>
      </w:ins>
      <w:ins w:id="1785" w:author="Rapp_AfterRAN2#130" w:date="2025-08-08T11:36:00Z" w16du:dateUtc="2025-08-08T09:36:00Z">
        <w:r w:rsidRPr="00537C00">
          <w:rPr>
            <w:noProof/>
            <w:color w:val="808080" w:themeColor="background1" w:themeShade="80"/>
          </w:rPr>
          <w:t>CONFIGID-START</w:t>
        </w:r>
      </w:ins>
    </w:p>
    <w:p w14:paraId="63662EED" w14:textId="77777777" w:rsidR="00265B3F" w:rsidRPr="00537C00" w:rsidRDefault="00265B3F" w:rsidP="00265B3F">
      <w:pPr>
        <w:pStyle w:val="PL"/>
        <w:rPr>
          <w:ins w:id="1786" w:author="Rapp_AfterRAN2#130" w:date="2025-08-08T11:36:00Z" w16du:dateUtc="2025-08-08T09:36:00Z"/>
          <w:noProof/>
        </w:rPr>
      </w:pPr>
    </w:p>
    <w:p w14:paraId="62231E93" w14:textId="7BB9A13A" w:rsidR="00265B3F" w:rsidRPr="00537C00" w:rsidRDefault="00694EAA" w:rsidP="00265B3F">
      <w:pPr>
        <w:pStyle w:val="PL"/>
        <w:rPr>
          <w:ins w:id="1787" w:author="Rapp_AfterRAN2#130" w:date="2025-08-08T11:36:00Z" w16du:dateUtc="2025-08-08T09:36:00Z"/>
          <w:noProof/>
        </w:rPr>
      </w:pPr>
      <w:ins w:id="1788" w:author="Rapp_AfterRAN2#130" w:date="2025-08-08T11:51:00Z" w16du:dateUtc="2025-08-08T09:51:00Z">
        <w:r>
          <w:rPr>
            <w:noProof/>
          </w:rPr>
          <w:t>ApplicabilitySet</w:t>
        </w:r>
      </w:ins>
      <w:ins w:id="1789" w:author="Rapp_AfterRAN2#130" w:date="2025-08-08T11:36:00Z" w16du:dateUtc="2025-08-08T09: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790" w:author="Rapp_AfterRAN2#130" w:date="2025-08-08T11:51:00Z" w16du:dateUtc="2025-08-08T09:51:00Z">
        <w:r w:rsidR="002E1014" w:rsidRPr="00537C00">
          <w:rPr>
            <w:noProof/>
          </w:rPr>
          <w:t>maxNrofApplicability</w:t>
        </w:r>
        <w:r w:rsidR="002E1014">
          <w:rPr>
            <w:noProof/>
          </w:rPr>
          <w:t>Sets-1-r19</w:t>
        </w:r>
      </w:ins>
      <w:ins w:id="1791" w:author="Rapp_AfterRAN2#130" w:date="2025-08-08T11:36:00Z" w16du:dateUtc="2025-08-08T09:36:00Z">
        <w:r w:rsidR="00265B3F" w:rsidRPr="00537C00">
          <w:rPr>
            <w:noProof/>
          </w:rPr>
          <w:t>)</w:t>
        </w:r>
      </w:ins>
    </w:p>
    <w:p w14:paraId="7858DD7E" w14:textId="77777777" w:rsidR="00265B3F" w:rsidRPr="00537C00" w:rsidRDefault="00265B3F" w:rsidP="00265B3F">
      <w:pPr>
        <w:pStyle w:val="PL"/>
        <w:rPr>
          <w:ins w:id="1792" w:author="Rapp_AfterRAN2#130" w:date="2025-08-08T11:36:00Z" w16du:dateUtc="2025-08-08T09:36:00Z"/>
          <w:noProof/>
        </w:rPr>
      </w:pPr>
    </w:p>
    <w:p w14:paraId="043620CA" w14:textId="64B8C331" w:rsidR="00265B3F" w:rsidRPr="00537C00" w:rsidRDefault="00265B3F" w:rsidP="00265B3F">
      <w:pPr>
        <w:pStyle w:val="PL"/>
        <w:rPr>
          <w:ins w:id="1793" w:author="Rapp_AfterRAN2#130" w:date="2025-08-08T11:36:00Z" w16du:dateUtc="2025-08-08T09:36:00Z"/>
          <w:noProof/>
          <w:color w:val="808080" w:themeColor="background1" w:themeShade="80"/>
        </w:rPr>
      </w:pPr>
      <w:ins w:id="1794" w:author="Rapp_AfterRAN2#130" w:date="2025-08-08T11:36:00Z" w16du:dateUtc="2025-08-08T09:36:00Z">
        <w:r w:rsidRPr="00537C00">
          <w:rPr>
            <w:noProof/>
            <w:color w:val="808080" w:themeColor="background1" w:themeShade="80"/>
          </w:rPr>
          <w:t>-- TAG-</w:t>
        </w:r>
      </w:ins>
      <w:ins w:id="1795" w:author="Rapp_AfterRAN2#130" w:date="2025-08-08T11:50:00Z" w16du:dateUtc="2025-08-08T09:50:00Z">
        <w:r w:rsidR="00B30C86">
          <w:rPr>
            <w:noProof/>
            <w:color w:val="808080" w:themeColor="background1" w:themeShade="80"/>
          </w:rPr>
          <w:t>APPLICABILITYSET</w:t>
        </w:r>
        <w:r w:rsidR="00B30C86" w:rsidRPr="00537C00">
          <w:rPr>
            <w:noProof/>
            <w:color w:val="808080" w:themeColor="background1" w:themeShade="80"/>
          </w:rPr>
          <w:t>CONFIGID</w:t>
        </w:r>
      </w:ins>
      <w:ins w:id="1796" w:author="Rapp_AfterRAN2#130" w:date="2025-08-08T11:36:00Z" w16du:dateUtc="2025-08-08T09:36:00Z">
        <w:r w:rsidRPr="00537C00">
          <w:rPr>
            <w:noProof/>
            <w:color w:val="808080" w:themeColor="background1" w:themeShade="80"/>
          </w:rPr>
          <w:t>-STOP</w:t>
        </w:r>
      </w:ins>
    </w:p>
    <w:p w14:paraId="2B949C28" w14:textId="77777777" w:rsidR="00265B3F" w:rsidRPr="00537C00" w:rsidRDefault="00265B3F" w:rsidP="00265B3F">
      <w:pPr>
        <w:pStyle w:val="PL"/>
        <w:rPr>
          <w:ins w:id="1797" w:author="Rapp_AfterRAN2#130" w:date="2025-08-08T11:36:00Z" w16du:dateUtc="2025-08-08T09:36:00Z"/>
          <w:noProof/>
          <w:color w:val="808080" w:themeColor="background1" w:themeShade="80"/>
        </w:rPr>
      </w:pPr>
      <w:ins w:id="1798" w:author="Rapp_AfterRAN2#130" w:date="2025-08-08T11:36:00Z" w16du:dateUtc="2025-08-08T09:36:00Z">
        <w:r w:rsidRPr="00537C00">
          <w:rPr>
            <w:noProof/>
            <w:color w:val="808080" w:themeColor="background1" w:themeShade="80"/>
          </w:rPr>
          <w:t>-- ASN1STOP</w:t>
        </w:r>
      </w:ins>
    </w:p>
    <w:p w14:paraId="7F377BE6" w14:textId="77777777" w:rsidR="00265B3F" w:rsidRPr="00537C00" w:rsidRDefault="00265B3F" w:rsidP="00265B3F">
      <w:pPr>
        <w:rPr>
          <w:ins w:id="1799" w:author="Rapp_AfterRAN2#130" w:date="2025-08-08T11:36:00Z" w16du:dateUtc="2025-08-08T09: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1800" w:author="Rapp_AfterRAN2#129" w:date="2025-04-16T16:20:00Z"/>
          <w:noProof/>
          <w:lang w:eastAsia="ja-JP"/>
        </w:rPr>
      </w:pPr>
      <w:ins w:id="1801"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802" w:author="Rapp_AfterRAN2#129" w:date="2025-04-16T16:20:00Z"/>
        </w:rPr>
      </w:pPr>
      <w:ins w:id="1803"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804" w:author="Rapp_AfterRAN2#130" w:date="2025-08-08T21:05:00Z" w16du:dateUtc="2025-08-08T19: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805" w:author="Rapp_AfterRAN2#129" w:date="2025-04-16T16:20:00Z"/>
          <w:lang w:eastAsia="ja-JP"/>
        </w:rPr>
      </w:pPr>
      <w:ins w:id="1806"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807" w:author="Rapp_AfterRAN2#129" w:date="2025-04-16T16:20:00Z"/>
          <w:noProof/>
          <w:color w:val="808080" w:themeColor="background1" w:themeShade="80"/>
        </w:rPr>
      </w:pPr>
      <w:ins w:id="1808"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809" w:author="Rapp_AfterRAN2#129" w:date="2025-04-16T16:20:00Z"/>
          <w:noProof/>
          <w:color w:val="808080" w:themeColor="background1" w:themeShade="80"/>
        </w:rPr>
      </w:pPr>
      <w:ins w:id="1810"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811" w:author="Rapp_AfterRAN2#129" w:date="2025-04-16T16:20:00Z"/>
          <w:noProof/>
        </w:rPr>
      </w:pPr>
    </w:p>
    <w:p w14:paraId="06A320FB" w14:textId="49A87156" w:rsidR="00D0714B" w:rsidRPr="00537C00" w:rsidRDefault="00D0714B" w:rsidP="00D0714B">
      <w:pPr>
        <w:pStyle w:val="PL"/>
        <w:rPr>
          <w:ins w:id="1812" w:author="Rapp_AfterRAN2#129" w:date="2025-04-16T16:20:00Z"/>
          <w:noProof/>
        </w:rPr>
      </w:pPr>
      <w:ins w:id="1813"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814" w:author="Rapp_AfterRAN2#130" w:date="2025-07-08T14:55:00Z">
        <w:r w:rsidR="00FA6BEA" w:rsidRPr="00F02BB1">
          <w:rPr>
            <w:noProof/>
          </w:rPr>
          <w:t>maxNrof</w:t>
        </w:r>
      </w:ins>
      <w:ins w:id="1815" w:author="Rapp_AfterRAN2#130" w:date="2025-07-08T14:56:00Z">
        <w:r w:rsidR="00515675" w:rsidRPr="00F02BB1">
          <w:rPr>
            <w:noProof/>
          </w:rPr>
          <w:t>ServingCells</w:t>
        </w:r>
      </w:ins>
      <w:ins w:id="1816"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817" w:author="Rapp_AfterRAN2#129" w:date="2025-04-16T16:20:00Z"/>
          <w:noProof/>
        </w:rPr>
      </w:pPr>
    </w:p>
    <w:p w14:paraId="78353E3F" w14:textId="77777777" w:rsidR="00D0714B" w:rsidRPr="00537C00" w:rsidRDefault="00D0714B" w:rsidP="00D0714B">
      <w:pPr>
        <w:pStyle w:val="PL"/>
        <w:rPr>
          <w:ins w:id="1818" w:author="Rapp_AfterRAN2#129" w:date="2025-04-16T16:20:00Z"/>
          <w:noProof/>
        </w:rPr>
      </w:pPr>
      <w:ins w:id="1819"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820" w:author="Rapp_AfterRAN2#129" w:date="2025-04-16T16:20:00Z"/>
          <w:noProof/>
        </w:rPr>
      </w:pPr>
      <w:ins w:id="1821" w:author="Rapp_AfterRAN2#129" w:date="2025-04-16T16:20:00Z">
        <w:r w:rsidRPr="00537C00">
          <w:rPr>
            <w:noProof/>
          </w:rPr>
          <w:t xml:space="preserve">    applicabilityCellId-r19             </w:t>
        </w:r>
      </w:ins>
      <w:ins w:id="1822" w:author="Rapp_AfterRAN2#130" w:date="2025-07-10T23:58:00Z">
        <w:r w:rsidR="0027422F">
          <w:rPr>
            <w:noProof/>
          </w:rPr>
          <w:t xml:space="preserve">   </w:t>
        </w:r>
      </w:ins>
      <w:ins w:id="1823" w:author="Rapp_AfterRAN2#129" w:date="2025-04-16T16:20:00Z">
        <w:r w:rsidRPr="00537C00">
          <w:rPr>
            <w:noProof/>
          </w:rPr>
          <w:t xml:space="preserve">  ServCellIndex,</w:t>
        </w:r>
      </w:ins>
    </w:p>
    <w:p w14:paraId="375AB8A8" w14:textId="298E8B20" w:rsidR="00D0714B" w:rsidRPr="00537C00" w:rsidRDefault="00D0714B" w:rsidP="00D0714B">
      <w:pPr>
        <w:pStyle w:val="PL"/>
        <w:rPr>
          <w:ins w:id="1824" w:author="Rapp_AfterRAN2#129" w:date="2025-04-16T16:20:00Z"/>
          <w:noProof/>
        </w:rPr>
      </w:pPr>
      <w:ins w:id="1825" w:author="Rapp_AfterRAN2#129" w:date="2025-04-16T16:20:00Z">
        <w:r w:rsidRPr="00537C00">
          <w:rPr>
            <w:noProof/>
          </w:rPr>
          <w:t xml:space="preserve">    applicability</w:t>
        </w:r>
      </w:ins>
      <w:ins w:id="1826" w:author="Rapp_AfterRAN2#130" w:date="2025-08-08T21:11:00Z" w16du:dateUtc="2025-08-08T19:11:00Z">
        <w:r w:rsidR="001011D5">
          <w:rPr>
            <w:noProof/>
          </w:rPr>
          <w:t>Info</w:t>
        </w:r>
      </w:ins>
      <w:ins w:id="1827"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828" w:author="Rapp_AfterRAN2#130" w:date="2025-08-08T21:11:00Z" w16du:dateUtc="2025-08-08T19:11:00Z">
        <w:r w:rsidR="001011D5">
          <w:rPr>
            <w:noProof/>
          </w:rPr>
          <w:t>Info</w:t>
        </w:r>
      </w:ins>
      <w:ins w:id="1829"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830" w:author="Rapp_AfterRAN2#129" w:date="2025-04-16T16:20:00Z"/>
          <w:noProof/>
        </w:rPr>
      </w:pPr>
      <w:ins w:id="1831" w:author="Rapp_AfterRAN2#129" w:date="2025-04-16T16:20:00Z">
        <w:r w:rsidRPr="00537C00">
          <w:rPr>
            <w:noProof/>
          </w:rPr>
          <w:t xml:space="preserve">    ...</w:t>
        </w:r>
      </w:ins>
    </w:p>
    <w:p w14:paraId="522922E3" w14:textId="77777777" w:rsidR="00D0714B" w:rsidRPr="00537C00" w:rsidRDefault="00D0714B" w:rsidP="00D0714B">
      <w:pPr>
        <w:pStyle w:val="PL"/>
        <w:rPr>
          <w:ins w:id="1832" w:author="Rapp_AfterRAN2#129" w:date="2025-04-16T16:20:00Z"/>
          <w:noProof/>
        </w:rPr>
      </w:pPr>
      <w:ins w:id="1833" w:author="Rapp_AfterRAN2#129" w:date="2025-04-16T16:20:00Z">
        <w:r w:rsidRPr="00537C00">
          <w:rPr>
            <w:noProof/>
          </w:rPr>
          <w:t>}</w:t>
        </w:r>
      </w:ins>
    </w:p>
    <w:p w14:paraId="0F2C2E31" w14:textId="77777777" w:rsidR="00D0714B" w:rsidRPr="00537C00" w:rsidRDefault="00D0714B" w:rsidP="00D0714B">
      <w:pPr>
        <w:pStyle w:val="PL"/>
        <w:rPr>
          <w:ins w:id="1834" w:author="Rapp_AfterRAN2#129" w:date="2025-04-16T16:20:00Z"/>
          <w:noProof/>
        </w:rPr>
      </w:pPr>
    </w:p>
    <w:p w14:paraId="2CF4CB78" w14:textId="66462DCB" w:rsidR="00D0714B" w:rsidRPr="00537C00" w:rsidRDefault="00D0714B" w:rsidP="00D0714B">
      <w:pPr>
        <w:pStyle w:val="PL"/>
        <w:rPr>
          <w:ins w:id="1835" w:author="Rapp_AfterRAN2#129" w:date="2025-04-16T16:20:00Z"/>
          <w:noProof/>
        </w:rPr>
      </w:pPr>
      <w:ins w:id="1836" w:author="Rapp_AfterRAN2#129" w:date="2025-04-16T16:20:00Z">
        <w:r w:rsidRPr="00537C00">
          <w:rPr>
            <w:noProof/>
          </w:rPr>
          <w:t>Applicability</w:t>
        </w:r>
      </w:ins>
      <w:ins w:id="1837" w:author="Rapp_AfterRAN2#130" w:date="2025-08-08T21:15:00Z" w16du:dateUtc="2025-08-08T19:15:00Z">
        <w:r w:rsidR="00F84907">
          <w:rPr>
            <w:noProof/>
          </w:rPr>
          <w:t>Info</w:t>
        </w:r>
      </w:ins>
      <w:ins w:id="1838"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839" w:author="Rapp_AfterRAN2#129bis" w:date="2025-05-07T07:20:00Z"/>
          <w:rFonts w:eastAsia="DengXian"/>
          <w:noProof/>
        </w:rPr>
      </w:pPr>
      <w:ins w:id="1840" w:author="Rapp_AfterRAN2#129" w:date="2025-04-16T16:20:00Z">
        <w:r w:rsidRPr="00537C00">
          <w:rPr>
            <w:noProof/>
          </w:rPr>
          <w:t xml:space="preserve">    applicability</w:t>
        </w:r>
      </w:ins>
      <w:ins w:id="1841" w:author="Rapp_AfterRAN2#130" w:date="2025-08-08T21:15:00Z" w16du:dateUtc="2025-08-08T19:15:00Z">
        <w:r w:rsidR="00F84907">
          <w:rPr>
            <w:noProof/>
          </w:rPr>
          <w:t>Info</w:t>
        </w:r>
      </w:ins>
      <w:ins w:id="1842"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843" w:author="Rapp_AfterRAN2#129bis" w:date="2025-05-07T07:20:00Z">
        <w:r w:rsidR="00237EF0" w:rsidRPr="00537C00">
          <w:rPr>
            <w:rFonts w:eastAsia="DengXian"/>
            <w:noProof/>
            <w:color w:val="993366"/>
          </w:rPr>
          <w:t>CHOICE</w:t>
        </w:r>
        <w:r w:rsidR="00237EF0" w:rsidRPr="00537C00">
          <w:rPr>
            <w:rFonts w:eastAsia="DengXian"/>
            <w:noProof/>
          </w:rPr>
          <w:t xml:space="preserve"> {</w:t>
        </w:r>
      </w:ins>
    </w:p>
    <w:p w14:paraId="462E80E0" w14:textId="600CE7B6" w:rsidR="00D0714B" w:rsidRPr="00537C00" w:rsidRDefault="00ED5337" w:rsidP="00D0714B">
      <w:pPr>
        <w:pStyle w:val="PL"/>
        <w:rPr>
          <w:ins w:id="1844" w:author="Rapp_AfterRAN2#129bis" w:date="2025-05-07T07:23:00Z"/>
          <w:noProof/>
        </w:rPr>
      </w:pPr>
      <w:ins w:id="1845" w:author="Rapp_AfterRAN2#129bis" w:date="2025-05-07T07:20:00Z">
        <w:r w:rsidRPr="00537C00">
          <w:rPr>
            <w:rFonts w:eastAsia="DengXian"/>
            <w:noProof/>
          </w:rPr>
          <w:t xml:space="preserve">       </w:t>
        </w:r>
        <w:r w:rsidRPr="00537C00" w:rsidDel="004546F1">
          <w:rPr>
            <w:rFonts w:eastAsia="DengXian"/>
            <w:noProof/>
          </w:rPr>
          <w:t xml:space="preserve"> </w:t>
        </w:r>
      </w:ins>
      <w:ins w:id="1846" w:author="Rapp_AfterRAN2#129bis" w:date="2025-05-07T07:22:00Z">
        <w:r w:rsidR="001D54E8" w:rsidRPr="00537C00">
          <w:rPr>
            <w:rFonts w:eastAsia="DengXian"/>
            <w:noProof/>
          </w:rPr>
          <w:t>csi-ReportConfigId</w:t>
        </w:r>
        <w:r w:rsidR="00D577F9" w:rsidRPr="00537C00">
          <w:rPr>
            <w:rFonts w:eastAsia="DengXian"/>
            <w:noProof/>
          </w:rPr>
          <w:t xml:space="preserve">                   </w:t>
        </w:r>
      </w:ins>
      <w:ins w:id="1847" w:author="Rapp_AfterRAN2#130" w:date="2025-07-10T23:56:00Z">
        <w:r w:rsidR="00D577F9" w:rsidRPr="00537C00" w:rsidDel="00283208">
          <w:rPr>
            <w:rFonts w:eastAsia="DengXian"/>
            <w:noProof/>
          </w:rPr>
          <w:t xml:space="preserve"> </w:t>
        </w:r>
      </w:ins>
      <w:ins w:id="1848" w:author="Rapp_AfterRAN2#129bis" w:date="2025-05-07T07:22:00Z">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ins>
      <w:ins w:id="1849" w:author="Rapp_AfterRAN2#129" w:date="2025-04-16T16:20:00Z">
        <w:r w:rsidR="00D0714B" w:rsidRPr="00537C00">
          <w:rPr>
            <w:noProof/>
          </w:rPr>
          <w:t>CSI-ReportConfigId,</w:t>
        </w:r>
      </w:ins>
    </w:p>
    <w:p w14:paraId="3D33C900" w14:textId="7594E2F8" w:rsidR="00D577F9" w:rsidRDefault="00D577F9" w:rsidP="00D0714B">
      <w:pPr>
        <w:pStyle w:val="PL"/>
        <w:rPr>
          <w:ins w:id="1850" w:author="Rapp_AfterRAN2#130" w:date="2025-07-10T14:07:00Z"/>
          <w:noProof/>
        </w:rPr>
      </w:pPr>
      <w:ins w:id="1851" w:author="Rapp_AfterRAN2#129bis" w:date="2025-05-07T07:23:00Z">
        <w:r w:rsidRPr="00537C00">
          <w:rPr>
            <w:noProof/>
          </w:rPr>
          <w:t xml:space="preserve">       </w:t>
        </w:r>
      </w:ins>
      <w:ins w:id="1852" w:author="Rapp_AfterRAN2#130" w:date="2025-08-08T21:16:00Z" w16du:dateUtc="2025-08-08T19:16:00Z">
        <w:r w:rsidR="00251399">
          <w:rPr>
            <w:noProof/>
          </w:rPr>
          <w:t>applicabilitySet</w:t>
        </w:r>
      </w:ins>
      <w:ins w:id="1853" w:author="Rapp_AfterRAN2#130" w:date="2025-08-08T21:17:00Z" w16du:dateUtc="2025-08-08T19:17:00Z">
        <w:r w:rsidR="00251399">
          <w:rPr>
            <w:noProof/>
          </w:rPr>
          <w:t>Id</w:t>
        </w:r>
      </w:ins>
      <w:ins w:id="1854" w:author="Rapp_AfterRAN2#130" w:date="2025-07-10T14:07:00Z">
        <w:r w:rsidR="00E02BEA">
          <w:rPr>
            <w:noProof/>
          </w:rPr>
          <w:t xml:space="preserve">              </w:t>
        </w:r>
      </w:ins>
      <w:ins w:id="1855" w:author="Rapp_AfterRAN2#131" w:date="2025-09-03T06:17:00Z" w16du:dateUtc="2025-09-03T04:17:00Z">
        <w:r w:rsidR="00F607DC">
          <w:rPr>
            <w:noProof/>
          </w:rPr>
          <w:t xml:space="preserve">      </w:t>
        </w:r>
      </w:ins>
      <w:ins w:id="1856" w:author="Rapp_AfterRAN2#130" w:date="2025-07-10T14:07:00Z">
        <w:r w:rsidR="00E02BEA">
          <w:rPr>
            <w:noProof/>
          </w:rPr>
          <w:t xml:space="preserve">     </w:t>
        </w:r>
      </w:ins>
      <w:ins w:id="1857" w:author="Rapp_AfterRAN2#130" w:date="2025-08-08T21:17:00Z" w16du:dateUtc="2025-08-08T19:17:00Z">
        <w:r w:rsidR="00251399">
          <w:rPr>
            <w:noProof/>
          </w:rPr>
          <w:t>Applicability</w:t>
        </w:r>
        <w:r w:rsidR="004A624D">
          <w:rPr>
            <w:noProof/>
          </w:rPr>
          <w:t>SetConfigId</w:t>
        </w:r>
      </w:ins>
      <w:ins w:id="1858" w:author="Rapp_AfterRAN2#130" w:date="2025-07-10T14:07:00Z">
        <w:r w:rsidR="00E02BEA" w:rsidRPr="00537C00">
          <w:rPr>
            <w:noProof/>
          </w:rPr>
          <w:t>,</w:t>
        </w:r>
      </w:ins>
    </w:p>
    <w:p w14:paraId="2760067F" w14:textId="6D2534E3" w:rsidR="003C7EB9" w:rsidRDefault="003C7EB9" w:rsidP="00D0714B">
      <w:pPr>
        <w:pStyle w:val="PL"/>
        <w:rPr>
          <w:ins w:id="1859" w:author="Rapp_AfterRAN2#130" w:date="2025-07-10T16:10:00Z"/>
          <w:noProof/>
        </w:rPr>
      </w:pPr>
      <w:ins w:id="1860"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861" w:author="Rapp_AfterRAN2#129bis" w:date="2025-05-07T07:22:00Z"/>
          <w:noProof/>
        </w:rPr>
      </w:pPr>
      <w:ins w:id="1862"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863" w:author="Rapp_AfterRAN2#129" w:date="2025-04-16T16:20:00Z"/>
          <w:noProof/>
        </w:rPr>
      </w:pPr>
      <w:ins w:id="1864" w:author="Rapp_AfterRAN2#129bis" w:date="2025-05-07T07:22:00Z">
        <w:r w:rsidRPr="00537C00">
          <w:rPr>
            <w:noProof/>
          </w:rPr>
          <w:t xml:space="preserve">    }</w:t>
        </w:r>
      </w:ins>
    </w:p>
    <w:p w14:paraId="0112F9C1" w14:textId="77777777" w:rsidR="00D0714B" w:rsidRPr="00537C00" w:rsidRDefault="00D0714B" w:rsidP="00D0714B">
      <w:pPr>
        <w:pStyle w:val="PL"/>
        <w:rPr>
          <w:ins w:id="1865" w:author="Rapp_AfterRAN2#129bis" w:date="2025-04-17T09:13:00Z"/>
          <w:noProof/>
        </w:rPr>
      </w:pPr>
      <w:ins w:id="1866"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867" w:author="Rapp_AfterRAN2#129" w:date="2025-04-16T16:20:00Z"/>
          <w:noProof/>
        </w:rPr>
      </w:pPr>
      <w:ins w:id="1868" w:author="Rapp_AfterRAN2#129bis" w:date="2025-04-17T09:13:00Z">
        <w:r w:rsidRPr="00537C00">
          <w:rPr>
            <w:noProof/>
          </w:rPr>
          <w:t xml:space="preserve">    </w:t>
        </w:r>
      </w:ins>
      <w:ins w:id="1869" w:author="Rapp_AfterRAN2#130" w:date="2025-07-02T18:09:00Z">
        <w:r w:rsidR="00EC21CD">
          <w:rPr>
            <w:noProof/>
          </w:rPr>
          <w:t>release</w:t>
        </w:r>
        <w:r w:rsidR="00FB5570">
          <w:rPr>
            <w:noProof/>
          </w:rPr>
          <w:t>ConfigurationPreference</w:t>
        </w:r>
      </w:ins>
      <w:ins w:id="1870"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871" w:author="Rapp_AfterRAN2#129bis" w:date="2025-04-17T09:14:00Z">
        <w:r w:rsidR="00DB5F70" w:rsidRPr="00537C00">
          <w:rPr>
            <w:noProof/>
            <w:color w:val="993366"/>
          </w:rPr>
          <w:t>ENUMERATED</w:t>
        </w:r>
        <w:r w:rsidR="00DB5F70" w:rsidRPr="00537C00">
          <w:rPr>
            <w:noProof/>
          </w:rPr>
          <w:t xml:space="preserve"> {</w:t>
        </w:r>
      </w:ins>
      <w:ins w:id="1872" w:author="Rapp_AfterRAN2#130" w:date="2025-07-02T18:10:00Z">
        <w:r w:rsidR="00D335FB" w:rsidRPr="00E82453">
          <w:rPr>
            <w:noProof/>
          </w:rPr>
          <w:t>true</w:t>
        </w:r>
      </w:ins>
      <w:ins w:id="1873"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874" w:author="Rapp_AfterRAN2#129" w:date="2025-04-16T16:20:00Z"/>
          <w:noProof/>
        </w:rPr>
      </w:pPr>
      <w:ins w:id="1875" w:author="Rapp_AfterRAN2#129" w:date="2025-04-16T16:20:00Z">
        <w:r w:rsidRPr="00537C00">
          <w:rPr>
            <w:noProof/>
          </w:rPr>
          <w:t xml:space="preserve">    ...</w:t>
        </w:r>
      </w:ins>
    </w:p>
    <w:p w14:paraId="47BC14D9" w14:textId="77777777" w:rsidR="00D0714B" w:rsidRPr="00537C00" w:rsidRDefault="00D0714B" w:rsidP="00D0714B">
      <w:pPr>
        <w:pStyle w:val="PL"/>
        <w:rPr>
          <w:ins w:id="1876" w:author="Rapp_AfterRAN2#129" w:date="2025-04-16T16:20:00Z"/>
          <w:noProof/>
        </w:rPr>
      </w:pPr>
      <w:ins w:id="1877" w:author="Rapp_AfterRAN2#129" w:date="2025-04-16T16:20:00Z">
        <w:r w:rsidRPr="00537C00">
          <w:rPr>
            <w:noProof/>
          </w:rPr>
          <w:t>}</w:t>
        </w:r>
      </w:ins>
    </w:p>
    <w:p w14:paraId="15789E7A" w14:textId="77777777" w:rsidR="00D0714B" w:rsidRPr="00537C00" w:rsidRDefault="00D0714B" w:rsidP="00D0714B">
      <w:pPr>
        <w:pStyle w:val="PL"/>
        <w:rPr>
          <w:ins w:id="1878" w:author="Rapp_AfterRAN2#129" w:date="2025-04-16T16:20:00Z"/>
          <w:noProof/>
        </w:rPr>
      </w:pPr>
    </w:p>
    <w:p w14:paraId="4F647966" w14:textId="77777777" w:rsidR="00D0714B" w:rsidRPr="00537C00" w:rsidRDefault="00D0714B" w:rsidP="00D0714B">
      <w:pPr>
        <w:pStyle w:val="PL"/>
        <w:rPr>
          <w:ins w:id="1879" w:author="Rapp_AfterRAN2#129" w:date="2025-04-16T16:20:00Z"/>
          <w:noProof/>
          <w:color w:val="808080" w:themeColor="background1" w:themeShade="80"/>
        </w:rPr>
      </w:pPr>
      <w:ins w:id="1880"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1881" w:author="Rapp_AfterRAN2#129" w:date="2025-04-16T16:20:00Z"/>
          <w:noProof/>
          <w:color w:val="808080" w:themeColor="background1" w:themeShade="80"/>
        </w:rPr>
      </w:pPr>
      <w:ins w:id="1882"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1883"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1884"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1885" w:author="Rapp_AfterRAN2#129" w:date="2025-04-16T16:20:00Z"/>
                <w:rFonts w:ascii="Arial" w:hAnsi="Arial"/>
                <w:b/>
                <w:sz w:val="18"/>
                <w:lang w:eastAsia="ja-JP"/>
              </w:rPr>
            </w:pPr>
            <w:ins w:id="1886" w:author="Rapp_AfterRAN2#129" w:date="2025-04-16T16:20:00Z">
              <w:r w:rsidRPr="00537C00">
                <w:rPr>
                  <w:rFonts w:ascii="Arial" w:hAnsi="Arial"/>
                  <w:b/>
                  <w:i/>
                  <w:sz w:val="18"/>
                  <w:lang w:eastAsia="ja-JP"/>
                </w:rPr>
                <w:t>ApplicabilityReportList field descriptions</w:t>
              </w:r>
            </w:ins>
          </w:p>
        </w:tc>
      </w:tr>
      <w:tr w:rsidR="00D0714B" w:rsidRPr="00537C00" w14:paraId="5553A0CD" w14:textId="77777777">
        <w:trPr>
          <w:ins w:id="1887"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1888" w:author="Rapp_AfterRAN2#129" w:date="2025-04-16T16:20:00Z"/>
                <w:rFonts w:ascii="Arial" w:hAnsi="Arial"/>
                <w:b/>
                <w:i/>
                <w:sz w:val="18"/>
                <w:lang w:eastAsia="ja-JP"/>
              </w:rPr>
            </w:pPr>
            <w:ins w:id="1889"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1890" w:author="Rapp_AfterRAN2#129" w:date="2025-04-16T16:20:00Z"/>
                <w:lang w:eastAsia="ja-JP"/>
              </w:rPr>
            </w:pPr>
            <w:ins w:id="1891"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1892"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1893" w:author="Rapp_AfterRAN2#129" w:date="2025-04-16T16:20:00Z"/>
                <w:rFonts w:ascii="Arial" w:hAnsi="Arial"/>
                <w:b/>
                <w:i/>
                <w:sz w:val="18"/>
                <w:lang w:eastAsia="ja-JP"/>
              </w:rPr>
            </w:pPr>
            <w:ins w:id="1894" w:author="Rapp_AfterRAN2#129" w:date="2025-04-16T16:20:00Z">
              <w:r w:rsidRPr="00537C00">
                <w:rPr>
                  <w:rFonts w:ascii="Arial" w:hAnsi="Arial"/>
                  <w:b/>
                  <w:i/>
                  <w:sz w:val="18"/>
                  <w:lang w:eastAsia="ja-JP"/>
                </w:rPr>
                <w:t>applicability</w:t>
              </w:r>
            </w:ins>
            <w:ins w:id="1895" w:author="Rapp_AfterRAN2#130" w:date="2025-08-08T21:28:00Z" w16du:dateUtc="2025-08-08T19:28:00Z">
              <w:r w:rsidR="00F65A68">
                <w:rPr>
                  <w:rFonts w:ascii="Arial" w:hAnsi="Arial"/>
                  <w:b/>
                  <w:i/>
                  <w:sz w:val="18"/>
                  <w:lang w:eastAsia="ja-JP"/>
                </w:rPr>
                <w:t>Info</w:t>
              </w:r>
            </w:ins>
            <w:ins w:id="1896"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1897" w:author="Rapp_AfterRAN2#129" w:date="2025-04-16T16:20:00Z"/>
                <w:rFonts w:ascii="Arial" w:hAnsi="Arial"/>
                <w:sz w:val="18"/>
                <w:lang w:eastAsia="ja-JP"/>
              </w:rPr>
            </w:pPr>
            <w:ins w:id="1898"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1899"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1900" w:author="Rapp_AfterRAN2#129" w:date="2025-04-16T16:20:00Z"/>
                <w:rFonts w:ascii="Arial" w:hAnsi="Arial"/>
                <w:b/>
                <w:i/>
                <w:sz w:val="18"/>
                <w:lang w:eastAsia="ja-JP"/>
              </w:rPr>
            </w:pPr>
            <w:ins w:id="1901" w:author="Rapp_AfterRAN2#129" w:date="2025-04-16T16:20:00Z">
              <w:r w:rsidRPr="00537C00">
                <w:rPr>
                  <w:rFonts w:ascii="Arial" w:hAnsi="Arial"/>
                  <w:b/>
                  <w:i/>
                  <w:sz w:val="18"/>
                  <w:lang w:eastAsia="ja-JP"/>
                </w:rPr>
                <w:t>applicability</w:t>
              </w:r>
            </w:ins>
            <w:ins w:id="1902" w:author="Rapp_AfterRAN2#130" w:date="2025-08-08T21:28:00Z" w16du:dateUtc="2025-08-08T19:28:00Z">
              <w:r w:rsidR="00F65A68">
                <w:rPr>
                  <w:rFonts w:ascii="Arial" w:hAnsi="Arial"/>
                  <w:b/>
                  <w:i/>
                  <w:sz w:val="18"/>
                  <w:lang w:eastAsia="ja-JP"/>
                </w:rPr>
                <w:t>Info</w:t>
              </w:r>
            </w:ins>
            <w:ins w:id="1903"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1904" w:author="Rapp_AfterRAN2#129" w:date="2025-04-16T16:20:00Z"/>
                <w:rFonts w:ascii="Arial" w:hAnsi="Arial"/>
                <w:bCs/>
                <w:iCs/>
                <w:sz w:val="18"/>
                <w:lang w:eastAsia="ja-JP"/>
              </w:rPr>
            </w:pPr>
            <w:ins w:id="1905" w:author="Rapp_AfterRAN2#129" w:date="2025-04-16T16:20:00Z">
              <w:r w:rsidRPr="00537C00">
                <w:rPr>
                  <w:rFonts w:ascii="Arial" w:hAnsi="Arial"/>
                  <w:bCs/>
                  <w:sz w:val="18"/>
                  <w:szCs w:val="22"/>
                  <w:lang w:eastAsia="en-GB"/>
                </w:rPr>
                <w:t xml:space="preserve">Indicates </w:t>
              </w:r>
            </w:ins>
            <w:ins w:id="1906" w:author="Rapp_AfterRAN2#130" w:date="2025-08-08T21:29:00Z" w16du:dateUtc="2025-08-08T19:29:00Z">
              <w:r w:rsidR="00F65A68">
                <w:rPr>
                  <w:rFonts w:ascii="Arial" w:hAnsi="Arial"/>
                  <w:bCs/>
                  <w:sz w:val="18"/>
                  <w:szCs w:val="22"/>
                  <w:lang w:eastAsia="en-GB"/>
                </w:rPr>
                <w:t>the ID of a configuration subject to the applicability determination procedure</w:t>
              </w:r>
            </w:ins>
            <w:ins w:id="1907" w:author="Rapp_AfterRAN2#129" w:date="2025-04-16T16:20:00Z">
              <w:r w:rsidRPr="00537C00">
                <w:rPr>
                  <w:rFonts w:ascii="Arial" w:hAnsi="Arial"/>
                  <w:bCs/>
                  <w:sz w:val="18"/>
                  <w:lang w:eastAsia="ja-JP"/>
                </w:rPr>
                <w:t>.</w:t>
              </w:r>
            </w:ins>
          </w:p>
        </w:tc>
      </w:tr>
      <w:tr w:rsidR="00D0714B" w:rsidRPr="00537C00" w14:paraId="5D2392E3" w14:textId="77777777">
        <w:trPr>
          <w:ins w:id="1908"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1909" w:author="Rapp_AfterRAN2#129" w:date="2025-04-16T16:20:00Z"/>
                <w:rFonts w:ascii="Arial" w:hAnsi="Arial"/>
                <w:b/>
                <w:i/>
                <w:sz w:val="18"/>
                <w:lang w:eastAsia="ja-JP"/>
              </w:rPr>
            </w:pPr>
            <w:ins w:id="1910"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1911" w:author="Rapp_AfterRAN2#129" w:date="2025-04-16T16:20:00Z"/>
                <w:rFonts w:ascii="Arial" w:hAnsi="Arial"/>
                <w:b/>
                <w:i/>
                <w:sz w:val="18"/>
                <w:lang w:eastAsia="ja-JP"/>
              </w:rPr>
            </w:pPr>
            <w:ins w:id="1912" w:author="Rapp_AfterRAN2#129" w:date="2025-04-16T16:20:00Z">
              <w:r w:rsidRPr="00537C00">
                <w:rPr>
                  <w:rFonts w:ascii="Arial" w:hAnsi="Arial"/>
                  <w:bCs/>
                  <w:sz w:val="18"/>
                  <w:szCs w:val="22"/>
                  <w:lang w:eastAsia="en-GB"/>
                </w:rPr>
                <w:t xml:space="preserve">Indicates whether the </w:t>
              </w:r>
            </w:ins>
            <w:ins w:id="1913" w:author="Rapp_AfterRAN2#130" w:date="2025-08-08T21:31:00Z" w16du:dateUtc="2025-08-08T19:31:00Z">
              <w:r w:rsidR="00BB269A">
                <w:rPr>
                  <w:rFonts w:ascii="Arial" w:hAnsi="Arial"/>
                  <w:bCs/>
                  <w:sz w:val="18"/>
                  <w:szCs w:val="22"/>
                  <w:lang w:eastAsia="en-GB"/>
                </w:rPr>
                <w:t>configuration</w:t>
              </w:r>
            </w:ins>
            <w:ins w:id="1914" w:author="Rapp_AfterRAN2#130" w:date="2025-08-08T21:32:00Z" w16du:dateUtc="2025-08-08T19:32:00Z">
              <w:r w:rsidR="000A3F3A">
                <w:rPr>
                  <w:rFonts w:ascii="Arial" w:hAnsi="Arial"/>
                  <w:bCs/>
                  <w:sz w:val="18"/>
                  <w:szCs w:val="22"/>
                  <w:lang w:eastAsia="en-GB"/>
                </w:rPr>
                <w:t xml:space="preserve"> </w:t>
              </w:r>
            </w:ins>
            <w:ins w:id="1915"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1916" w:author="Rapp_AfterRAN2#130" w:date="2025-08-08T21:30:00Z" w16du:dateUtc="2025-08-08T19:30:00Z">
              <w:r w:rsidR="00AA7A1F">
                <w:rPr>
                  <w:rFonts w:ascii="Arial" w:hAnsi="Arial"/>
                  <w:bCs/>
                  <w:i/>
                  <w:iCs/>
                  <w:sz w:val="18"/>
                  <w:szCs w:val="22"/>
                  <w:lang w:eastAsia="en-GB"/>
                </w:rPr>
                <w:t>Info</w:t>
              </w:r>
            </w:ins>
            <w:ins w:id="1917"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1918"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1919" w:author="Rapp_AfterRAN2#129bis" w:date="2025-04-17T09:18:00Z"/>
                <w:rFonts w:ascii="Arial" w:hAnsi="Arial"/>
                <w:b/>
                <w:i/>
                <w:sz w:val="18"/>
                <w:lang w:eastAsia="ja-JP"/>
              </w:rPr>
            </w:pPr>
            <w:ins w:id="1920"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1921" w:author="Rapp_AfterRAN2#129bis" w:date="2025-04-17T09:18:00Z"/>
                <w:lang w:eastAsia="ja-JP"/>
              </w:rPr>
            </w:pPr>
            <w:ins w:id="1922" w:author="Rapp_AfterRAN2#129bis" w:date="2025-04-17T09:18:00Z">
              <w:r w:rsidRPr="00537C00">
                <w:rPr>
                  <w:rFonts w:ascii="Arial" w:hAnsi="Arial"/>
                  <w:bCs/>
                  <w:iCs/>
                  <w:sz w:val="18"/>
                  <w:lang w:eastAsia="ja-JP"/>
                </w:rPr>
                <w:t>Indic</w:t>
              </w:r>
            </w:ins>
            <w:ins w:id="1923" w:author="Rapp_AfterRAN2#129bis" w:date="2025-04-17T09:19:00Z">
              <w:r w:rsidRPr="00537C00">
                <w:rPr>
                  <w:rFonts w:ascii="Arial" w:hAnsi="Arial"/>
                  <w:bCs/>
                  <w:iCs/>
                  <w:sz w:val="18"/>
                  <w:lang w:eastAsia="ja-JP"/>
                </w:rPr>
                <w:t xml:space="preserve">ates </w:t>
              </w:r>
            </w:ins>
            <w:ins w:id="1924" w:author="Rapp_AfterRAN2#130" w:date="2025-07-02T18:15:00Z">
              <w:r w:rsidR="00961D96">
                <w:rPr>
                  <w:rFonts w:ascii="Arial" w:hAnsi="Arial"/>
                  <w:bCs/>
                  <w:iCs/>
                  <w:sz w:val="18"/>
                  <w:lang w:eastAsia="ja-JP"/>
                </w:rPr>
                <w:t>the UE</w:t>
              </w:r>
            </w:ins>
            <w:ins w:id="1925" w:author="Rapp_AfterRAN2#131" w:date="2025-09-03T06:43:00Z" w16du:dateUtc="2025-09-03T04:43:00Z">
              <w:r w:rsidR="00116966" w:rsidRPr="001A4BDB">
                <w:rPr>
                  <w:bCs/>
                  <w:szCs w:val="22"/>
                  <w:lang w:eastAsia="en-GB"/>
                </w:rPr>
                <w:t>'</w:t>
              </w:r>
            </w:ins>
            <w:ins w:id="1926"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1927" w:author="Rapp_AfterRAN2#130" w:date="2025-07-02T18:16:00Z">
              <w:r w:rsidR="009B0FA7">
                <w:rPr>
                  <w:rFonts w:ascii="Arial" w:hAnsi="Arial"/>
                  <w:bCs/>
                  <w:sz w:val="18"/>
                  <w:szCs w:val="22"/>
                  <w:lang w:eastAsia="en-GB"/>
                </w:rPr>
                <w:t>configuration</w:t>
              </w:r>
            </w:ins>
            <w:ins w:id="1928"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1929"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1930" w:author="Rapp_AfterRAN2#130" w:date="2025-07-08T15:01:00Z">
              <w:r w:rsidR="00100CBB">
                <w:rPr>
                  <w:rFonts w:ascii="Arial" w:hAnsi="Arial"/>
                  <w:bCs/>
                  <w:sz w:val="18"/>
                  <w:szCs w:val="22"/>
                  <w:lang w:eastAsia="en-GB"/>
                </w:rPr>
                <w:t>model unavailability</w:t>
              </w:r>
            </w:ins>
            <w:ins w:id="1931" w:author="Rapp_AfterRAN2#130" w:date="2025-07-08T15:00:00Z">
              <w:r w:rsidR="00491EEA">
                <w:rPr>
                  <w:rFonts w:ascii="Arial" w:hAnsi="Arial"/>
                  <w:bCs/>
                  <w:sz w:val="18"/>
                  <w:szCs w:val="22"/>
                  <w:lang w:eastAsia="en-GB"/>
                </w:rPr>
                <w:t>)</w:t>
              </w:r>
            </w:ins>
            <w:ins w:id="1932"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1933" w:author="Rapp_AfterRAN2#129bis" w:date="2025-04-17T09:20:00Z">
              <w:r w:rsidR="00434200" w:rsidRPr="00537C00">
                <w:rPr>
                  <w:rFonts w:ascii="Arial" w:hAnsi="Arial"/>
                  <w:bCs/>
                  <w:sz w:val="18"/>
                  <w:szCs w:val="22"/>
                  <w:lang w:eastAsia="en-GB"/>
                </w:rPr>
                <w:t xml:space="preserve"> is</w:t>
              </w:r>
            </w:ins>
            <w:ins w:id="1934" w:author="Rapp_AfterRAN2#130" w:date="2025-07-02T18:16:00Z">
              <w:r w:rsidR="001A4BDB">
                <w:rPr>
                  <w:rFonts w:ascii="Arial" w:hAnsi="Arial"/>
                  <w:bCs/>
                  <w:sz w:val="18"/>
                  <w:szCs w:val="22"/>
                  <w:lang w:eastAsia="en-GB"/>
                </w:rPr>
                <w:t xml:space="preserve"> set to</w:t>
              </w:r>
            </w:ins>
            <w:ins w:id="1935" w:author="Rapp_AfterRAN2#129bis" w:date="2025-04-17T09:20:00Z">
              <w:r w:rsidR="00434200" w:rsidRPr="00537C00">
                <w:rPr>
                  <w:rFonts w:ascii="Arial" w:hAnsi="Arial"/>
                  <w:bCs/>
                  <w:sz w:val="18"/>
                  <w:szCs w:val="22"/>
                  <w:lang w:eastAsia="en-GB"/>
                </w:rPr>
                <w:t xml:space="preserve"> </w:t>
              </w:r>
            </w:ins>
            <w:ins w:id="1936" w:author="Rapp_AfterRAN2#130" w:date="2025-07-02T18:17:00Z">
              <w:r w:rsidR="001A4BDB" w:rsidRPr="001A4BDB">
                <w:rPr>
                  <w:rFonts w:ascii="Arial" w:hAnsi="Arial"/>
                  <w:bCs/>
                  <w:sz w:val="18"/>
                  <w:szCs w:val="22"/>
                  <w:lang w:eastAsia="en-GB"/>
                </w:rPr>
                <w:t>'</w:t>
              </w:r>
            </w:ins>
            <w:ins w:id="1937" w:author="Rapp_AfterRAN2#129bis" w:date="2025-04-17T09:20:00Z">
              <w:r w:rsidR="00434200" w:rsidRPr="00537C00">
                <w:rPr>
                  <w:rFonts w:ascii="Arial" w:hAnsi="Arial"/>
                  <w:bCs/>
                  <w:sz w:val="18"/>
                  <w:szCs w:val="22"/>
                  <w:lang w:eastAsia="en-GB"/>
                </w:rPr>
                <w:t>inapplicable</w:t>
              </w:r>
            </w:ins>
            <w:ins w:id="1938" w:author="Rapp_AfterRAN2#130" w:date="2025-07-02T18:17:00Z">
              <w:r w:rsidR="001A4BDB" w:rsidRPr="001A4BDB">
                <w:rPr>
                  <w:rFonts w:ascii="Arial" w:hAnsi="Arial"/>
                  <w:bCs/>
                  <w:sz w:val="18"/>
                  <w:szCs w:val="22"/>
                  <w:lang w:eastAsia="en-GB"/>
                </w:rPr>
                <w:t>'</w:t>
              </w:r>
            </w:ins>
            <w:ins w:id="1939"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1940"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1941" w:author="Rapp_AfterRAN2#130" w:date="2025-07-11T06:45:00Z"/>
        </w:rPr>
      </w:pPr>
      <w:ins w:id="1942" w:author="Rapp_AfterRAN2#130" w:date="2025-07-11T06:45:00Z">
        <w:r>
          <w:t>–</w:t>
        </w:r>
        <w:r>
          <w:tab/>
        </w:r>
        <w:proofErr w:type="spellStart"/>
        <w:r>
          <w:rPr>
            <w:i/>
          </w:rPr>
          <w:t>AssociatedId</w:t>
        </w:r>
        <w:proofErr w:type="spellEnd"/>
      </w:ins>
    </w:p>
    <w:p w14:paraId="01649B5B" w14:textId="61D0E727" w:rsidR="00B12473" w:rsidRDefault="00B12473" w:rsidP="00B12473">
      <w:pPr>
        <w:rPr>
          <w:ins w:id="1943" w:author="Rapp_AfterRAN2#130" w:date="2025-07-11T06:45:00Z"/>
        </w:rPr>
      </w:pPr>
      <w:ins w:id="1944" w:author="Rapp_AfterRAN2#130" w:date="2025-07-11T06:45:00Z">
        <w:r w:rsidRPr="000B7163">
          <w:t xml:space="preserve">The IE </w:t>
        </w:r>
        <w:r>
          <w:rPr>
            <w:i/>
          </w:rPr>
          <w:t>Associated</w:t>
        </w:r>
        <w:r w:rsidRPr="000B7163">
          <w:rPr>
            <w:i/>
          </w:rPr>
          <w:t>I</w:t>
        </w:r>
        <w:r>
          <w:rPr>
            <w:i/>
          </w:rPr>
          <w:t>d</w:t>
        </w:r>
        <w:r w:rsidRPr="000B7163">
          <w:t xml:space="preserve"> </w:t>
        </w:r>
      </w:ins>
      <w:ins w:id="1945" w:author="Rapp_AfterRAN2#130" w:date="2025-07-11T06:56:00Z">
        <w:r w:rsidR="007F16B4">
          <w:t>indicates</w:t>
        </w:r>
      </w:ins>
      <w:ins w:id="1946"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1947" w:author="Rapp_AfterRAN2#130" w:date="2025-07-11T06:55:00Z">
        <w:r w:rsidR="002B04E0">
          <w:t>value</w:t>
        </w:r>
      </w:ins>
      <w:ins w:id="1948" w:author="Rapp_AfterRAN2#130" w:date="2025-07-11T06:45:00Z">
        <w:r>
          <w:t>.</w:t>
        </w:r>
      </w:ins>
      <w:ins w:id="1949" w:author="Rapp_AfterRAN2#131" w:date="2025-09-02T07:16:00Z" w16du:dateUtc="2025-09-02T05:16:00Z">
        <w:r w:rsidR="0050747A">
          <w:t xml:space="preserve"> </w:t>
        </w:r>
        <w:commentRangeStart w:id="1950"/>
        <w:r w:rsidR="0050747A">
          <w:t xml:space="preserve">The </w:t>
        </w:r>
        <w:r w:rsidR="0050747A" w:rsidRPr="0050747A">
          <w:rPr>
            <w:i/>
            <w:iCs/>
          </w:rPr>
          <w:t>AssociatedID</w:t>
        </w:r>
        <w:r w:rsidR="0050747A" w:rsidRPr="0050747A">
          <w:t xml:space="preserve"> </w:t>
        </w:r>
      </w:ins>
      <w:ins w:id="1951" w:author="Rapp_AfterRAN2#131" w:date="2025-09-02T07:18:00Z" w16du:dateUtc="2025-09-02T05:18:00Z">
        <w:r w:rsidR="0050747A">
          <w:t xml:space="preserve">value </w:t>
        </w:r>
      </w:ins>
      <w:ins w:id="1952" w:author="Rapp_AfterRAN2#131" w:date="2025-09-02T07:17:00Z" w16du:dateUtc="2025-09-02T05:17:00Z">
        <w:r w:rsidR="0050747A">
          <w:t>is</w:t>
        </w:r>
      </w:ins>
      <w:ins w:id="1953" w:author="Rapp_AfterRAN2#131" w:date="2025-09-02T07:16:00Z" w16du:dateUtc="2025-09-02T05:16:00Z">
        <w:r w:rsidR="0050747A" w:rsidRPr="0050747A">
          <w:t xml:space="preserve"> unique</w:t>
        </w:r>
        <w:r w:rsidR="001A5B4D">
          <w:t xml:space="preserve"> within a </w:t>
        </w:r>
        <w:r w:rsidR="0050747A" w:rsidRPr="0050747A">
          <w:t>PLMN</w:t>
        </w:r>
      </w:ins>
      <w:ins w:id="1954" w:author="Rapp_AfterRAN2#131" w:date="2025-09-02T07:18:00Z" w16du:dateUtc="2025-09-02T05:18:00Z">
        <w:r w:rsidR="0050747A">
          <w:t xml:space="preserve">, i.e. it can </w:t>
        </w:r>
      </w:ins>
      <w:ins w:id="1955" w:author="Rapp_AfterRAN2#131" w:date="2025-09-02T07:16:00Z" w16du:dateUtc="2025-09-02T05:16:00Z">
        <w:r w:rsidR="0050747A" w:rsidRPr="0050747A">
          <w:t xml:space="preserve">only be associated with one </w:t>
        </w:r>
      </w:ins>
      <w:ins w:id="1956" w:author="Rapp_AfterRAN2#131" w:date="2025-09-02T07:19:00Z" w16du:dateUtc="2025-09-02T05:19:00Z">
        <w:r w:rsidR="00860EDE">
          <w:t>same/</w:t>
        </w:r>
      </w:ins>
      <w:ins w:id="1957" w:author="Rapp_AfterRAN2#131" w:date="2025-09-02T07:16:00Z" w16du:dateUtc="2025-09-02T05:16:00Z">
        <w:r w:rsidR="0050747A" w:rsidRPr="0050747A">
          <w:t>similar beam deployment</w:t>
        </w:r>
      </w:ins>
      <w:ins w:id="1958" w:author="Rapp_AfterRAN2#131" w:date="2025-09-03T07:22:00Z" w16du:dateUtc="2025-09-03T05:22:00Z">
        <w:r w:rsidR="00050FBB">
          <w:t xml:space="preserve"> within the same PLMN</w:t>
        </w:r>
      </w:ins>
      <w:ins w:id="1959" w:author="Rapp_AfterRAN2#131" w:date="2025-09-02T07:17:00Z" w16du:dateUtc="2025-09-02T05:17:00Z">
        <w:r w:rsidR="0050747A">
          <w:t>.</w:t>
        </w:r>
      </w:ins>
      <w:commentRangeEnd w:id="1950"/>
      <w:r w:rsidR="00347472">
        <w:rPr>
          <w:rStyle w:val="CommentReference"/>
        </w:rPr>
        <w:commentReference w:id="1950"/>
      </w:r>
    </w:p>
    <w:p w14:paraId="0BA8AAC8" w14:textId="77777777" w:rsidR="00B12473" w:rsidRPr="00F20880" w:rsidRDefault="00B12473" w:rsidP="008D1AF3">
      <w:pPr>
        <w:pStyle w:val="TH"/>
        <w:rPr>
          <w:ins w:id="1960" w:author="Rapp_AfterRAN2#130" w:date="2025-07-11T06:45:00Z"/>
          <w:lang w:eastAsia="ja-JP"/>
        </w:rPr>
      </w:pPr>
      <w:ins w:id="1961"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1962" w:author="Rapp_AfterRAN2#130" w:date="2025-07-11T06:45:00Z"/>
          <w:color w:val="808080"/>
        </w:rPr>
      </w:pPr>
      <w:ins w:id="1963" w:author="Rapp_AfterRAN2#130" w:date="2025-07-11T06:45:00Z">
        <w:r w:rsidRPr="006141D9">
          <w:rPr>
            <w:color w:val="808080"/>
          </w:rPr>
          <w:t>-- ASN1START</w:t>
        </w:r>
      </w:ins>
    </w:p>
    <w:p w14:paraId="54ECAA4A" w14:textId="77777777" w:rsidR="00B12473" w:rsidRPr="006141D9" w:rsidRDefault="00B12473" w:rsidP="002C0E72">
      <w:pPr>
        <w:pStyle w:val="PL"/>
        <w:rPr>
          <w:ins w:id="1964" w:author="Rapp_AfterRAN2#130" w:date="2025-07-11T06:45:00Z"/>
          <w:color w:val="808080"/>
        </w:rPr>
      </w:pPr>
      <w:ins w:id="1965" w:author="Rapp_AfterRAN2#130" w:date="2025-07-11T06:45:00Z">
        <w:r w:rsidRPr="006141D9">
          <w:rPr>
            <w:color w:val="808080"/>
          </w:rPr>
          <w:t>-- TAG-ASSOCIATEDID-START</w:t>
        </w:r>
      </w:ins>
    </w:p>
    <w:p w14:paraId="164DA9A9" w14:textId="77777777" w:rsidR="00B12473" w:rsidRPr="00F20880" w:rsidRDefault="00B12473" w:rsidP="008D1AF3">
      <w:pPr>
        <w:pStyle w:val="PL"/>
        <w:rPr>
          <w:ins w:id="1966" w:author="Rapp_AfterRAN2#130" w:date="2025-07-11T06:45:00Z"/>
        </w:rPr>
      </w:pPr>
    </w:p>
    <w:p w14:paraId="3C726487" w14:textId="33E20D5C" w:rsidR="00B12473" w:rsidRPr="005F19F9" w:rsidRDefault="00B12473" w:rsidP="008D1AF3">
      <w:pPr>
        <w:pStyle w:val="PL"/>
        <w:rPr>
          <w:ins w:id="1967" w:author="Rapp_AfterRAN2#130" w:date="2025-07-11T06:45:00Z"/>
          <w:lang w:val="pt-BR"/>
        </w:rPr>
      </w:pPr>
      <w:ins w:id="1968" w:author="Rapp_AfterRAN2#130" w:date="2025-07-11T06:45:00Z">
        <w:r w:rsidRPr="005F19F9">
          <w:rPr>
            <w:lang w:val="pt-BR"/>
          </w:rPr>
          <w:t xml:space="preserve">AssociatedId-r19 ::=        </w:t>
        </w:r>
      </w:ins>
      <w:ins w:id="1969" w:author="Rapp_AfterRAN2#131" w:date="2025-09-03T05:01:00Z" w16du:dateUtc="2025-09-03T03: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1970" w:author="Rapp_AfterRAN2#130" w:date="2025-07-11T06:45:00Z"/>
          <w:lang w:val="pt-BR"/>
        </w:rPr>
      </w:pPr>
    </w:p>
    <w:p w14:paraId="64BB58AD" w14:textId="77777777" w:rsidR="00B12473" w:rsidRPr="006141D9" w:rsidRDefault="00B12473" w:rsidP="002C0E72">
      <w:pPr>
        <w:pStyle w:val="PL"/>
        <w:rPr>
          <w:ins w:id="1971" w:author="Rapp_AfterRAN2#130" w:date="2025-07-11T06:45:00Z"/>
          <w:color w:val="808080"/>
        </w:rPr>
      </w:pPr>
      <w:ins w:id="1972" w:author="Rapp_AfterRAN2#130" w:date="2025-07-11T06:45:00Z">
        <w:r w:rsidRPr="006141D9">
          <w:rPr>
            <w:color w:val="808080"/>
          </w:rPr>
          <w:t>-- TAG-ASSOCIATEDID-STOP</w:t>
        </w:r>
      </w:ins>
    </w:p>
    <w:p w14:paraId="0245DB17" w14:textId="77777777" w:rsidR="00B12473" w:rsidRPr="006141D9" w:rsidRDefault="00B12473" w:rsidP="002C0E72">
      <w:pPr>
        <w:pStyle w:val="PL"/>
        <w:rPr>
          <w:ins w:id="1973" w:author="Rapp_AfterRAN2#130" w:date="2025-07-11T06:45:00Z"/>
          <w:color w:val="808080"/>
        </w:rPr>
      </w:pPr>
      <w:ins w:id="1974" w:author="Rapp_AfterRAN2#130" w:date="2025-07-11T06:45:00Z">
        <w:r w:rsidRPr="006141D9">
          <w:rPr>
            <w:color w:val="808080"/>
          </w:rPr>
          <w:t>-- ASN1STOP</w:t>
        </w:r>
      </w:ins>
    </w:p>
    <w:p w14:paraId="4CF2A698" w14:textId="77777777" w:rsidR="00B12473" w:rsidRDefault="00B12473" w:rsidP="00B12473">
      <w:pPr>
        <w:rPr>
          <w:ins w:id="1975" w:author="Rapp_AfterRAN2#130" w:date="2025-07-11T06:45:00Z"/>
          <w:lang w:eastAsia="ja-JP"/>
        </w:rPr>
      </w:pPr>
    </w:p>
    <w:p w14:paraId="571EDD49" w14:textId="417FE52E" w:rsidR="00B12473" w:rsidRPr="00537C00" w:rsidDel="00B12473" w:rsidRDefault="00B12473" w:rsidP="00D0714B">
      <w:pPr>
        <w:rPr>
          <w:ins w:id="1976" w:author="Rapp_AfterRAN2#129" w:date="2025-04-16T16:20:00Z"/>
          <w:del w:id="1977"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1978" w:author="Rapp_AfterRAN2#129" w:date="2025-04-16T16:21:00Z"/>
          <w:noProof/>
        </w:rPr>
      </w:pPr>
      <w:bookmarkStart w:id="1979" w:name="_Toc60777216"/>
      <w:bookmarkStart w:id="1980" w:name="_Toc193446156"/>
      <w:bookmarkStart w:id="1981" w:name="_Toc193451961"/>
      <w:bookmarkStart w:id="1982" w:name="_Toc193463231"/>
      <w:bookmarkEnd w:id="1758"/>
      <w:ins w:id="1983"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1984" w:author="Rapp_AfterRAN2#129" w:date="2025-04-16T16:21:00Z"/>
        </w:rPr>
      </w:pPr>
      <w:ins w:id="1985" w:author="Rapp_AfterRAN2#129" w:date="2025-04-16T16:21:00Z">
        <w:r w:rsidRPr="00537C00">
          <w:t xml:space="preserve">The IE </w:t>
        </w:r>
        <w:r w:rsidRPr="00537C00">
          <w:rPr>
            <w:i/>
            <w:iCs/>
          </w:rPr>
          <w:t>CSI-LoggedMeasurement</w:t>
        </w:r>
        <w:r w:rsidRPr="00537C00">
          <w:rPr>
            <w:i/>
          </w:rPr>
          <w:t>Config</w:t>
        </w:r>
        <w:r w:rsidRPr="00537C00">
          <w:t xml:space="preserve"> </w:t>
        </w:r>
      </w:ins>
      <w:ins w:id="1986" w:author="Rapp_AfterRAN2#131" w:date="2025-09-01T14:39:00Z" w16du:dateUtc="2025-09-01T12:39:00Z">
        <w:r w:rsidR="0013507A" w:rsidRPr="008F4D91">
          <w:t>is used to configure a CSI logged measurement configuration. It</w:t>
        </w:r>
        <w:r w:rsidR="0013507A" w:rsidRPr="00A454C2">
          <w:t xml:space="preserve"> </w:t>
        </w:r>
      </w:ins>
      <w:ins w:id="1987"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1988" w:author="Rapp_AfterRAN2#129" w:date="2025-04-16T16:21:00Z"/>
          <w:lang w:eastAsia="ja-JP"/>
        </w:rPr>
      </w:pPr>
      <w:ins w:id="1989"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1990" w:author="Rapp_AfterRAN2#129" w:date="2025-04-16T16:21:00Z"/>
          <w:noProof/>
          <w:color w:val="808080" w:themeColor="background1" w:themeShade="80"/>
        </w:rPr>
      </w:pPr>
      <w:ins w:id="1991"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1992" w:author="Rapp_AfterRAN2#129" w:date="2025-04-16T16:21:00Z"/>
          <w:noProof/>
          <w:color w:val="808080" w:themeColor="background1" w:themeShade="80"/>
        </w:rPr>
      </w:pPr>
      <w:ins w:id="1993"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1994" w:author="Rapp_AfterRAN2#129" w:date="2025-04-16T16:21:00Z"/>
          <w:noProof/>
        </w:rPr>
      </w:pPr>
    </w:p>
    <w:p w14:paraId="32B5A324" w14:textId="77777777" w:rsidR="004A1FF1" w:rsidRPr="00537C00" w:rsidRDefault="004A1FF1" w:rsidP="004A1FF1">
      <w:pPr>
        <w:pStyle w:val="PL"/>
        <w:rPr>
          <w:ins w:id="1995" w:author="Rapp_AfterRAN2#129" w:date="2025-04-16T16:21:00Z"/>
          <w:noProof/>
        </w:rPr>
      </w:pPr>
      <w:ins w:id="1996" w:author="Rapp_AfterRAN2#129" w:date="2025-04-16T16:21:00Z">
        <w:r w:rsidRPr="00537C00">
          <w:rPr>
            <w:noProof/>
          </w:rPr>
          <w:t xml:space="preserve">CSI-LoggedMeasurementConfig-r19 ::=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1997" w:author="Rapp_AfterRAN2#129" w:date="2025-04-16T16:21:00Z"/>
          <w:noProof/>
        </w:rPr>
      </w:pPr>
      <w:ins w:id="1998" w:author="Rapp_AfterRAN2#129" w:date="2025-04-16T16:21:00Z">
        <w:r w:rsidRPr="00537C00">
          <w:rPr>
            <w:noProof/>
          </w:rPr>
          <w:t xml:space="preserve">    csi-LoggedMeasurementConfigId-r19         CSI-LoggedMeasurementConfigId-r19,</w:t>
        </w:r>
      </w:ins>
    </w:p>
    <w:p w14:paraId="2AEA81B6" w14:textId="77777777" w:rsidR="004A1FF1" w:rsidRPr="00537C00" w:rsidRDefault="004A1FF1" w:rsidP="004A1FF1">
      <w:pPr>
        <w:pStyle w:val="PL"/>
        <w:rPr>
          <w:ins w:id="1999" w:author="Rapp_AfterRAN2#129" w:date="2025-04-16T16:21:00Z"/>
          <w:noProof/>
        </w:rPr>
      </w:pPr>
      <w:ins w:id="2000"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001" w:author="Rapp_AfterRAN2#131" w:date="2025-09-01T16:39:00Z" w16du:dateUtc="2025-09-01T14:39:00Z"/>
        </w:rPr>
      </w:pPr>
      <w:ins w:id="2002" w:author="Rapp_AfterRAN2#131" w:date="2025-09-01T16:39:00Z" w16du:dateUtc="2025-09-01T14:39:00Z">
        <w:r w:rsidRPr="00537C00">
          <w:rPr>
            <w:noProof/>
          </w:rPr>
          <w:t xml:space="preserve">    </w:t>
        </w:r>
      </w:ins>
      <w:commentRangeStart w:id="2003"/>
      <w:ins w:id="2004" w:author="Rapp_AfterRAN2#131" w:date="2025-09-01T16:49:00Z" w16du:dateUtc="2025-09-01T14:49:00Z">
        <w:r w:rsidR="007203C9">
          <w:rPr>
            <w:noProof/>
          </w:rPr>
          <w:t>loggingP</w:t>
        </w:r>
      </w:ins>
      <w:ins w:id="2005" w:author="Rapp_AfterRAN2#131" w:date="2025-09-01T16:39:00Z" w16du:dateUtc="2025-09-01T14:39:00Z">
        <w:r>
          <w:rPr>
            <w:noProof/>
          </w:rPr>
          <w:t>eriodicity</w:t>
        </w:r>
        <w:r w:rsidRPr="00537C00">
          <w:rPr>
            <w:noProof/>
          </w:rPr>
          <w:t xml:space="preserve">-r19                    </w:t>
        </w:r>
      </w:ins>
      <w:ins w:id="2006" w:author="Rapp_AfterRAN2#131" w:date="2025-09-01T16:49:00Z" w16du:dateUtc="2025-09-01T14:49:00Z">
        <w:r w:rsidR="007203C9" w:rsidRPr="00EE6E73">
          <w:rPr>
            <w:color w:val="993366"/>
          </w:rPr>
          <w:t>ENUMERATED</w:t>
        </w:r>
        <w:r w:rsidR="007203C9" w:rsidRPr="00EE6E73">
          <w:t xml:space="preserve"> {</w:t>
        </w:r>
      </w:ins>
      <w:ins w:id="2007" w:author="Rapp_AfterRAN2#131" w:date="2025-09-01T16:50:00Z" w16du:dateUtc="2025-09-01T14:50:00Z">
        <w:r w:rsidR="007203C9">
          <w:t>2</w:t>
        </w:r>
      </w:ins>
      <w:ins w:id="2008" w:author="Rapp_AfterRAN2#131" w:date="2025-09-01T16:49:00Z" w16du:dateUtc="2025-09-01T14:49:00Z">
        <w:r w:rsidR="007203C9" w:rsidRPr="00EE6E73">
          <w:t xml:space="preserve">, </w:t>
        </w:r>
      </w:ins>
      <w:ins w:id="2009" w:author="Rapp_AfterRAN2#131" w:date="2025-09-01T16:50:00Z" w16du:dateUtc="2025-09-01T14:50:00Z">
        <w:r w:rsidR="007203C9">
          <w:t>3</w:t>
        </w:r>
      </w:ins>
      <w:ins w:id="2010" w:author="Rapp_AfterRAN2#131" w:date="2025-09-01T16:49:00Z" w16du:dateUtc="2025-09-01T14:49:00Z">
        <w:r w:rsidR="007203C9" w:rsidRPr="00EE6E73">
          <w:t xml:space="preserve">, </w:t>
        </w:r>
      </w:ins>
      <w:ins w:id="2011" w:author="Rapp_AfterRAN2#131" w:date="2025-09-01T16:50:00Z" w16du:dateUtc="2025-09-01T14:50:00Z">
        <w:r w:rsidR="007203C9">
          <w:t>4</w:t>
        </w:r>
      </w:ins>
      <w:ins w:id="2012" w:author="Rapp_AfterRAN2#131" w:date="2025-09-01T16:49:00Z" w16du:dateUtc="2025-09-01T14:49:00Z">
        <w:r w:rsidR="007203C9" w:rsidRPr="00EE6E73">
          <w:t xml:space="preserve">, </w:t>
        </w:r>
      </w:ins>
      <w:ins w:id="2013" w:author="Rapp_AfterRAN2#131" w:date="2025-09-01T17:03:00Z" w16du:dateUtc="2025-09-01T15:03:00Z">
        <w:r w:rsidR="00BA5E0D">
          <w:t xml:space="preserve">5, </w:t>
        </w:r>
      </w:ins>
      <w:ins w:id="2014" w:author="Rapp_AfterRAN2#131" w:date="2025-09-01T16:51:00Z" w16du:dateUtc="2025-09-01T14:51:00Z">
        <w:r w:rsidR="007203C9">
          <w:t>spare4</w:t>
        </w:r>
      </w:ins>
      <w:ins w:id="2015" w:author="Rapp_AfterRAN2#131" w:date="2025-09-01T16:49:00Z" w16du:dateUtc="2025-09-01T14:49:00Z">
        <w:r w:rsidR="007203C9" w:rsidRPr="00EE6E73">
          <w:t xml:space="preserve">, </w:t>
        </w:r>
      </w:ins>
      <w:ins w:id="2016" w:author="Rapp_AfterRAN2#131" w:date="2025-09-01T16:51:00Z" w16du:dateUtc="2025-09-01T14:51:00Z">
        <w:r w:rsidR="007203C9">
          <w:t>spare3</w:t>
        </w:r>
      </w:ins>
      <w:ins w:id="2017" w:author="Rapp_AfterRAN2#131" w:date="2025-09-01T16:49:00Z" w16du:dateUtc="2025-09-01T14:49:00Z">
        <w:r w:rsidR="007203C9" w:rsidRPr="00EE6E73">
          <w:t xml:space="preserve">, </w:t>
        </w:r>
      </w:ins>
      <w:ins w:id="2018" w:author="Rapp_AfterRAN2#131" w:date="2025-09-01T16:51:00Z" w16du:dateUtc="2025-09-01T14:51:00Z">
        <w:r w:rsidR="007203C9">
          <w:t>spare2</w:t>
        </w:r>
      </w:ins>
      <w:ins w:id="2019" w:author="Rapp_AfterRAN2#131" w:date="2025-09-01T16:49:00Z" w16du:dateUtc="2025-09-01T14:49:00Z">
        <w:r w:rsidR="007203C9" w:rsidRPr="00EE6E73">
          <w:t xml:space="preserve">, </w:t>
        </w:r>
        <w:r w:rsidR="007203C9">
          <w:t>spare</w:t>
        </w:r>
      </w:ins>
      <w:ins w:id="2020" w:author="Rapp_AfterRAN2#131" w:date="2025-09-01T16:51:00Z" w16du:dateUtc="2025-09-01T14:51:00Z">
        <w:r w:rsidR="007203C9">
          <w:t>1</w:t>
        </w:r>
      </w:ins>
      <w:commentRangeEnd w:id="2003"/>
      <w:ins w:id="2021" w:author="Rapp_AfterRAN2#131" w:date="2025-09-03T06:46:00Z" w16du:dateUtc="2025-09-03T04:46:00Z">
        <w:r w:rsidR="00D1709A">
          <w:rPr>
            <w:rStyle w:val="CommentReference"/>
            <w:rFonts w:ascii="Times New Roman" w:hAnsi="Times New Roman"/>
            <w:noProof/>
            <w:lang w:eastAsia="zh-CN"/>
          </w:rPr>
          <w:commentReference w:id="2003"/>
        </w:r>
      </w:ins>
      <w:ins w:id="2022" w:author="Rapp_AfterRAN2#131" w:date="2025-09-01T16:49:00Z" w16du:dateUtc="2025-09-01T14:49:00Z">
        <w:r w:rsidR="007203C9" w:rsidRPr="00EE6E73">
          <w:t>}</w:t>
        </w:r>
      </w:ins>
      <w:ins w:id="2023" w:author="Rapp_AfterRAN2#131" w:date="2025-09-01T16:42:00Z" w16du:dateUtc="2025-09-01T14:42:00Z">
        <w:r>
          <w:rPr>
            <w:color w:val="993366"/>
          </w:rPr>
          <w:t xml:space="preserve"> </w:t>
        </w:r>
      </w:ins>
      <w:ins w:id="2024" w:author="Rapp_AfterRAN2#131" w:date="2025-09-01T16:51:00Z" w16du:dateUtc="2025-09-01T14:51:00Z">
        <w:r w:rsidR="007203C9">
          <w:rPr>
            <w:color w:val="993366"/>
          </w:rPr>
          <w:t xml:space="preserve">               </w:t>
        </w:r>
      </w:ins>
      <w:ins w:id="2025" w:author="Rapp_AfterRAN2#131" w:date="2025-09-01T16:42:00Z" w16du:dateUtc="2025-09-01T14:42:00Z">
        <w:r w:rsidRPr="00D839FF">
          <w:rPr>
            <w:color w:val="993366"/>
          </w:rPr>
          <w:t>OPTIONAL</w:t>
        </w:r>
        <w:r w:rsidRPr="00266E61">
          <w:t>,</w:t>
        </w:r>
        <w:r>
          <w:t xml:space="preserve">  </w:t>
        </w:r>
        <w:r w:rsidRPr="00D839FF">
          <w:rPr>
            <w:color w:val="808080"/>
          </w:rPr>
          <w:t xml:space="preserve">-- Need </w:t>
        </w:r>
        <w:r>
          <w:rPr>
            <w:color w:val="808080"/>
          </w:rPr>
          <w:t>M</w:t>
        </w:r>
      </w:ins>
    </w:p>
    <w:p w14:paraId="1AA8C4CB" w14:textId="3F9C0F8A" w:rsidR="00147A80" w:rsidRDefault="00147A80" w:rsidP="00147A80">
      <w:pPr>
        <w:pStyle w:val="PL"/>
        <w:rPr>
          <w:ins w:id="2026" w:author="Rapp_AfterRAN2#131" w:date="2025-09-01T14:35:00Z" w16du:dateUtc="2025-09-01T12:35:00Z"/>
        </w:rPr>
      </w:pPr>
      <w:ins w:id="2027" w:author="Rapp_AfterRAN2#131" w:date="2025-09-01T14:35:00Z" w16du:dateUtc="2025-09-01T12: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r w:rsidRPr="00D839FF">
          <w:rPr>
            <w:color w:val="993366"/>
          </w:rPr>
          <w:t>OPTIONAL</w:t>
        </w:r>
        <w:r w:rsidRPr="00266E61">
          <w:t>,</w:t>
        </w:r>
        <w:r>
          <w:t xml:space="preserve">  </w:t>
        </w:r>
        <w:r w:rsidRPr="00D839FF">
          <w:rPr>
            <w:color w:val="808080"/>
          </w:rPr>
          <w:t>-- Need R</w:t>
        </w:r>
      </w:ins>
    </w:p>
    <w:p w14:paraId="7DB5ABF3" w14:textId="77777777" w:rsidR="004A1FF1" w:rsidRPr="00537C00" w:rsidRDefault="004A1FF1" w:rsidP="004A1FF1">
      <w:pPr>
        <w:pStyle w:val="PL"/>
        <w:rPr>
          <w:ins w:id="2028" w:author="Rapp_AfterRAN2#129" w:date="2025-04-16T16:21:00Z"/>
          <w:noProof/>
        </w:rPr>
      </w:pPr>
      <w:ins w:id="2029" w:author="Rapp_AfterRAN2#129" w:date="2025-04-16T16:21:00Z">
        <w:r w:rsidRPr="00537C00">
          <w:rPr>
            <w:noProof/>
          </w:rPr>
          <w:t xml:space="preserve">    ...</w:t>
        </w:r>
      </w:ins>
    </w:p>
    <w:p w14:paraId="3D9295EB" w14:textId="77777777" w:rsidR="004A1FF1" w:rsidRPr="00537C00" w:rsidRDefault="004A1FF1" w:rsidP="004A1FF1">
      <w:pPr>
        <w:pStyle w:val="PL"/>
        <w:rPr>
          <w:ins w:id="2030" w:author="Rapp_AfterRAN2#129" w:date="2025-04-16T16:21:00Z"/>
          <w:noProof/>
        </w:rPr>
      </w:pPr>
      <w:ins w:id="2031" w:author="Rapp_AfterRAN2#129" w:date="2025-04-16T16:21:00Z">
        <w:r w:rsidRPr="00537C00">
          <w:rPr>
            <w:noProof/>
          </w:rPr>
          <w:t>}</w:t>
        </w:r>
      </w:ins>
    </w:p>
    <w:p w14:paraId="753AC20F" w14:textId="77777777" w:rsidR="00721516" w:rsidRDefault="00721516" w:rsidP="004A1FF1">
      <w:pPr>
        <w:pStyle w:val="PL"/>
        <w:rPr>
          <w:ins w:id="2032" w:author="Rapp_AfterRAN2#131" w:date="2025-09-01T14:34:00Z" w16du:dateUtc="2025-09-01T12:34:00Z"/>
          <w:noProof/>
        </w:rPr>
      </w:pPr>
    </w:p>
    <w:p w14:paraId="174823C1" w14:textId="77777777" w:rsidR="00147A80" w:rsidRPr="00537C00" w:rsidRDefault="00147A80" w:rsidP="00147A80">
      <w:pPr>
        <w:pStyle w:val="PL"/>
        <w:rPr>
          <w:ins w:id="2033" w:author="Rapp_AfterRAN2#131" w:date="2025-09-01T14:34:00Z" w16du:dateUtc="2025-09-01T12:34:00Z"/>
          <w:noProof/>
        </w:rPr>
      </w:pPr>
      <w:ins w:id="2034" w:author="Rapp_AfterRAN2#131" w:date="2025-09-01T14:34:00Z" w16du:dateUtc="2025-09-01T12: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035" w:author="Rapp_AfterRAN2#131" w:date="2025-09-01T14:34:00Z" w16du:dateUtc="2025-09-01T12:34:00Z"/>
        </w:rPr>
      </w:pPr>
      <w:ins w:id="2036" w:author="Rapp_AfterRAN2#131" w:date="2025-09-01T14:34:00Z" w16du:dateUtc="2025-09-01T12: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037" w:author="Rapp_AfterRAN2#131" w:date="2025-09-01T14:34:00Z" w16du:dateUtc="2025-09-01T12:34:00Z"/>
        </w:rPr>
      </w:pPr>
      <w:ins w:id="2038" w:author="Rapp_AfterRAN2#131" w:date="2025-09-01T14:34:00Z" w16du:dateUtc="2025-09-01T12:34:00Z">
        <w:r>
          <w:t xml:space="preserve">        aboveThreshold-r19               </w:t>
        </w:r>
        <w:proofErr w:type="spellStart"/>
        <w:r>
          <w:t>MeasTriggerQuantity</w:t>
        </w:r>
        <w:proofErr w:type="spellEnd"/>
        <w:r>
          <w:t>,</w:t>
        </w:r>
      </w:ins>
    </w:p>
    <w:p w14:paraId="4837194A" w14:textId="77777777" w:rsidR="00147A80" w:rsidRDefault="00147A80" w:rsidP="00147A80">
      <w:pPr>
        <w:pStyle w:val="PL"/>
        <w:rPr>
          <w:ins w:id="2039" w:author="Rapp_AfterRAN2#131" w:date="2025-09-01T14:34:00Z" w16du:dateUtc="2025-09-01T12:34:00Z"/>
        </w:rPr>
      </w:pPr>
      <w:ins w:id="2040" w:author="Rapp_AfterRAN2#131" w:date="2025-09-01T14:34:00Z" w16du:dateUtc="2025-09-01T12:34:00Z">
        <w:r>
          <w:t xml:space="preserve">        belowThreshold-r19               </w:t>
        </w:r>
        <w:proofErr w:type="spellStart"/>
        <w:r>
          <w:t>MeasTriggerQuantity</w:t>
        </w:r>
        <w:proofErr w:type="spellEnd"/>
      </w:ins>
    </w:p>
    <w:p w14:paraId="04D20D25" w14:textId="77777777" w:rsidR="00147A80" w:rsidRDefault="00147A80" w:rsidP="00147A80">
      <w:pPr>
        <w:pStyle w:val="PL"/>
        <w:rPr>
          <w:ins w:id="2041" w:author="Rapp_AfterRAN2#131" w:date="2025-09-01T14:34:00Z" w16du:dateUtc="2025-09-01T12:34:00Z"/>
        </w:rPr>
      </w:pPr>
      <w:ins w:id="2042" w:author="Rapp_AfterRAN2#131" w:date="2025-09-01T14:34:00Z" w16du:dateUtc="2025-09-01T12:34:00Z">
        <w:r>
          <w:t xml:space="preserve">    }</w:t>
        </w:r>
      </w:ins>
    </w:p>
    <w:p w14:paraId="094EEF14" w14:textId="77777777" w:rsidR="00147A80" w:rsidRPr="00EE6E73" w:rsidRDefault="00147A80" w:rsidP="00147A80">
      <w:pPr>
        <w:pStyle w:val="PL"/>
        <w:rPr>
          <w:ins w:id="2043" w:author="Rapp_AfterRAN2#131" w:date="2025-09-01T14:34:00Z" w16du:dateUtc="2025-09-01T12:34:00Z"/>
        </w:rPr>
      </w:pPr>
      <w:ins w:id="2044" w:author="Rapp_AfterRAN2#131" w:date="2025-09-01T14:34:00Z" w16du:dateUtc="2025-09-01T12: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045" w:author="Rapp_AfterRAN2#131" w:date="2025-09-01T14:34:00Z" w16du:dateUtc="2025-09-01T12:34:00Z"/>
        </w:rPr>
      </w:pPr>
      <w:ins w:id="2046" w:author="Rapp_AfterRAN2#131" w:date="2025-09-01T14:34:00Z" w16du:dateUtc="2025-09-01T12:34:00Z">
        <w:r>
          <w:t xml:space="preserve">    </w:t>
        </w:r>
        <w:proofErr w:type="spellStart"/>
        <w:r>
          <w:t>timeToTrigger</w:t>
        </w:r>
        <w:proofErr w:type="spellEnd"/>
        <w:r>
          <w:t xml:space="preserve">                     </w:t>
        </w:r>
        <w:proofErr w:type="spellStart"/>
        <w:r>
          <w:t>TimeToTrigger</w:t>
        </w:r>
        <w:proofErr w:type="spellEnd"/>
        <w:r>
          <w:t>,</w:t>
        </w:r>
      </w:ins>
    </w:p>
    <w:p w14:paraId="2CBDE44A" w14:textId="77777777" w:rsidR="00147A80" w:rsidRDefault="00147A80" w:rsidP="00147A80">
      <w:pPr>
        <w:pStyle w:val="PL"/>
        <w:rPr>
          <w:ins w:id="2047" w:author="Rapp_AfterRAN2#131" w:date="2025-09-01T14:34:00Z" w16du:dateUtc="2025-09-01T12:34:00Z"/>
        </w:rPr>
      </w:pPr>
      <w:ins w:id="2048" w:author="Rapp_AfterRAN2#131" w:date="2025-09-01T14:34:00Z" w16du:dateUtc="2025-09-01T12:34:00Z">
        <w:r>
          <w:t xml:space="preserve">    ...</w:t>
        </w:r>
      </w:ins>
    </w:p>
    <w:p w14:paraId="0BEBB344" w14:textId="77777777" w:rsidR="00147A80" w:rsidRDefault="00147A80" w:rsidP="00147A80">
      <w:pPr>
        <w:pStyle w:val="PL"/>
        <w:rPr>
          <w:ins w:id="2049" w:author="Rapp_AfterRAN2#131" w:date="2025-09-01T14:34:00Z" w16du:dateUtc="2025-09-01T12:34:00Z"/>
        </w:rPr>
      </w:pPr>
      <w:ins w:id="2050" w:author="Rapp_AfterRAN2#131" w:date="2025-09-01T14:34:00Z" w16du:dateUtc="2025-09-01T12:34:00Z">
        <w:r w:rsidRPr="00C75525">
          <w:t>}</w:t>
        </w:r>
      </w:ins>
    </w:p>
    <w:p w14:paraId="12472DDD" w14:textId="77777777" w:rsidR="00147A80" w:rsidRPr="00537C00" w:rsidRDefault="00147A80" w:rsidP="004A1FF1">
      <w:pPr>
        <w:pStyle w:val="PL"/>
        <w:rPr>
          <w:ins w:id="2051" w:author="Rapp_AfterRAN2#129" w:date="2025-04-16T16:21:00Z"/>
          <w:noProof/>
        </w:rPr>
      </w:pPr>
    </w:p>
    <w:p w14:paraId="551C9866" w14:textId="77777777" w:rsidR="004A1FF1" w:rsidRPr="00537C00" w:rsidRDefault="004A1FF1" w:rsidP="004A1FF1">
      <w:pPr>
        <w:pStyle w:val="PL"/>
        <w:rPr>
          <w:ins w:id="2052" w:author="Rapp_AfterRAN2#129" w:date="2025-04-16T16:21:00Z"/>
          <w:noProof/>
          <w:color w:val="808080" w:themeColor="background1" w:themeShade="80"/>
        </w:rPr>
      </w:pPr>
      <w:ins w:id="2053"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054" w:author="Rapp_AfterRAN2#129" w:date="2025-04-16T16:21:00Z"/>
          <w:noProof/>
          <w:color w:val="808080" w:themeColor="background1" w:themeShade="80"/>
        </w:rPr>
      </w:pPr>
      <w:ins w:id="2055"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056"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057" w:author="Rapp_AfterRAN2#129" w:date="2025-04-16T16:21:00Z"/>
        </w:trPr>
        <w:tc>
          <w:tcPr>
            <w:tcW w:w="14173" w:type="dxa"/>
          </w:tcPr>
          <w:p w14:paraId="58883A6D" w14:textId="77777777" w:rsidR="004A1FF1" w:rsidRPr="00537C00" w:rsidRDefault="004A1FF1">
            <w:pPr>
              <w:pStyle w:val="TAH"/>
              <w:rPr>
                <w:ins w:id="2058" w:author="Rapp_AfterRAN2#129" w:date="2025-04-16T16:21:00Z"/>
              </w:rPr>
            </w:pPr>
            <w:ins w:id="2059"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060" w:author="Rapp_AfterRAN2#129" w:date="2025-04-16T16:21:00Z"/>
        </w:trPr>
        <w:tc>
          <w:tcPr>
            <w:tcW w:w="14173" w:type="dxa"/>
          </w:tcPr>
          <w:p w14:paraId="24EC5DB3" w14:textId="77777777" w:rsidR="004A1FF1" w:rsidRPr="00537C00" w:rsidRDefault="004A1FF1">
            <w:pPr>
              <w:pStyle w:val="TAL"/>
              <w:rPr>
                <w:ins w:id="2061" w:author="Rapp_AfterRAN2#129" w:date="2025-04-16T16:21:00Z"/>
                <w:b/>
                <w:i/>
              </w:rPr>
            </w:pPr>
            <w:ins w:id="2062" w:author="Rapp_AfterRAN2#129" w:date="2025-04-16T16:21:00Z">
              <w:r w:rsidRPr="00537C00">
                <w:rPr>
                  <w:b/>
                  <w:i/>
                </w:rPr>
                <w:t>csi-LoggedMeasurementConfigId</w:t>
              </w:r>
            </w:ins>
          </w:p>
          <w:p w14:paraId="1AD3593F" w14:textId="77777777" w:rsidR="004A1FF1" w:rsidRPr="00537C00" w:rsidRDefault="004A1FF1">
            <w:pPr>
              <w:pStyle w:val="TAL"/>
              <w:rPr>
                <w:ins w:id="2063" w:author="Rapp_AfterRAN2#129" w:date="2025-04-16T16:21:00Z"/>
                <w:b/>
                <w:i/>
              </w:rPr>
            </w:pPr>
            <w:ins w:id="2064"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065" w:author="Rapp_AfterRAN2#129" w:date="2025-04-16T16:21:00Z"/>
        </w:trPr>
        <w:tc>
          <w:tcPr>
            <w:tcW w:w="14173" w:type="dxa"/>
          </w:tcPr>
          <w:p w14:paraId="3D70FBF2" w14:textId="77777777" w:rsidR="004A1FF1" w:rsidRPr="00537C00" w:rsidRDefault="004A1FF1">
            <w:pPr>
              <w:pStyle w:val="TAL"/>
              <w:rPr>
                <w:ins w:id="2066" w:author="Rapp_AfterRAN2#129" w:date="2025-04-16T16:21:00Z"/>
                <w:b/>
                <w:i/>
              </w:rPr>
            </w:pPr>
            <w:ins w:id="2067" w:author="Rapp_AfterRAN2#129" w:date="2025-04-16T16:21:00Z">
              <w:r w:rsidRPr="00537C00">
                <w:rPr>
                  <w:b/>
                  <w:i/>
                </w:rPr>
                <w:t>csi-LoggedResourceConfig</w:t>
              </w:r>
            </w:ins>
          </w:p>
          <w:p w14:paraId="327E4B7B" w14:textId="77777777" w:rsidR="004A1FF1" w:rsidRPr="00537C00" w:rsidRDefault="004A1FF1">
            <w:pPr>
              <w:pStyle w:val="TAL"/>
              <w:rPr>
                <w:ins w:id="2068" w:author="Rapp_AfterRAN2#129" w:date="2025-04-16T16:21:00Z"/>
                <w:b/>
                <w:i/>
              </w:rPr>
            </w:pPr>
            <w:ins w:id="2069"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070" w:author="Rapp_AfterRAN2#131" w:date="2025-09-01T14:36:00Z"/>
        </w:trPr>
        <w:tc>
          <w:tcPr>
            <w:tcW w:w="14173" w:type="dxa"/>
          </w:tcPr>
          <w:p w14:paraId="60D3E8DF" w14:textId="77777777" w:rsidR="00147A80" w:rsidRPr="00537C00" w:rsidRDefault="00147A80" w:rsidP="00147A80">
            <w:pPr>
              <w:pStyle w:val="TAL"/>
              <w:rPr>
                <w:ins w:id="2071" w:author="Rapp_AfterRAN2#131" w:date="2025-09-01T14:36:00Z" w16du:dateUtc="2025-09-01T12:36:00Z"/>
                <w:del w:id="2072" w:author="Rapp_AfterRAN2#129bis" w:date="2025-05-06T11:08:00Z"/>
                <w:b/>
                <w:i/>
              </w:rPr>
            </w:pPr>
            <w:ins w:id="2073" w:author="Rapp_AfterRAN2#131" w:date="2025-09-01T14:36:00Z" w16du:dateUtc="2025-09-01T12:36:00Z">
              <w:r>
                <w:rPr>
                  <w:b/>
                  <w:i/>
                </w:rPr>
                <w:t>eventTriggeredConfig</w:t>
              </w:r>
            </w:ins>
          </w:p>
          <w:p w14:paraId="047236E8" w14:textId="59E5D435" w:rsidR="00147A80" w:rsidRPr="00537C00" w:rsidRDefault="00147A80" w:rsidP="00147A80">
            <w:pPr>
              <w:pStyle w:val="TAL"/>
              <w:rPr>
                <w:ins w:id="2074" w:author="Rapp_AfterRAN2#131" w:date="2025-09-01T14:36:00Z" w16du:dateUtc="2025-09-01T12:36:00Z"/>
                <w:b/>
                <w:i/>
              </w:rPr>
            </w:pPr>
            <w:ins w:id="2075" w:author="Rapp_AfterRAN2#131" w:date="2025-09-01T14:36:00Z" w16du:dateUtc="2025-09-01T12: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met</w:t>
              </w:r>
              <w:r>
                <w:rPr>
                  <w:bCs/>
                  <w:iCs/>
                  <w:lang w:eastAsia="en-GB"/>
                </w:rPr>
                <w:t xml:space="preserve"> 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076" w:author="Rapp_AfterRAN2#131" w:date="2025-09-01T16:58:00Z"/>
        </w:trPr>
        <w:tc>
          <w:tcPr>
            <w:tcW w:w="14173" w:type="dxa"/>
          </w:tcPr>
          <w:p w14:paraId="4E236F7E" w14:textId="79AF573C" w:rsidR="00BA5E0D" w:rsidRDefault="00BA5E0D" w:rsidP="00147A80">
            <w:pPr>
              <w:pStyle w:val="TAL"/>
              <w:rPr>
                <w:ins w:id="2077" w:author="Rapp_AfterRAN2#131" w:date="2025-09-01T16:58:00Z" w16du:dateUtc="2025-09-01T14:58:00Z"/>
                <w:b/>
                <w:i/>
              </w:rPr>
            </w:pPr>
            <w:ins w:id="2078" w:author="Rapp_AfterRAN2#131" w:date="2025-09-01T16:58:00Z" w16du:dateUtc="2025-09-01T14:58:00Z">
              <w:r w:rsidRPr="00BA5E0D">
                <w:rPr>
                  <w:b/>
                  <w:i/>
                </w:rPr>
                <w:t>loggingPeriodicity</w:t>
              </w:r>
            </w:ins>
          </w:p>
          <w:p w14:paraId="0E71F554" w14:textId="0461877A" w:rsidR="00BA5E0D" w:rsidRPr="00A442F4" w:rsidRDefault="00BA5E0D" w:rsidP="00A442F4">
            <w:pPr>
              <w:pStyle w:val="TAL"/>
              <w:rPr>
                <w:ins w:id="2079" w:author="Rapp_AfterRAN2#131" w:date="2025-09-01T16:58:00Z" w16du:dateUtc="2025-09-01T14:58:00Z"/>
                <w:bCs/>
                <w:iCs/>
                <w:highlight w:val="yellow"/>
                <w:lang w:eastAsia="en-GB"/>
              </w:rPr>
            </w:pPr>
            <w:ins w:id="2080" w:author="Rapp_AfterRAN2#131" w:date="2025-09-01T16:59:00Z" w16du:dateUtc="2025-09-01T14:59:00Z">
              <w:r>
                <w:rPr>
                  <w:rFonts w:eastAsia="MS Mincho"/>
                </w:rPr>
                <w:t xml:space="preserve">The periodicity </w:t>
              </w:r>
            </w:ins>
            <w:ins w:id="2081" w:author="Rapp_AfterRAN2#131" w:date="2025-09-01T17:00:00Z" w16du:dateUtc="2025-09-01T15:00:00Z">
              <w:r>
                <w:rPr>
                  <w:rFonts w:eastAsia="MS Mincho"/>
                </w:rPr>
                <w:t xml:space="preserve">that the UE shall use for the logging of the </w:t>
              </w:r>
            </w:ins>
            <w:ins w:id="2082" w:author="Rapp_AfterRAN2#131" w:date="2025-09-01T17:01:00Z" w16du:dateUtc="2025-09-01T15:01:00Z">
              <w:r w:rsidRPr="008F4D91">
                <w:t>CSI measurement</w:t>
              </w:r>
              <w:r>
                <w:t>s</w:t>
              </w:r>
            </w:ins>
            <w:ins w:id="2083" w:author="Rapp_AfterRAN2#131" w:date="2025-09-01T16:58:00Z" w16du:dateUtc="2025-09-01T14:58:00Z">
              <w:r>
                <w:rPr>
                  <w:bCs/>
                  <w:iCs/>
                  <w:lang w:eastAsia="en-GB"/>
                </w:rPr>
                <w:t>.</w:t>
              </w:r>
            </w:ins>
            <w:ins w:id="2084" w:author="Rapp_AfterRAN2#131" w:date="2025-09-01T17:01:00Z" w16du:dateUtc="2025-09-01T15:01:00Z">
              <w:r>
                <w:rPr>
                  <w:bCs/>
                  <w:iCs/>
                  <w:lang w:eastAsia="en-GB"/>
                </w:rPr>
                <w:t xml:space="preserve"> The </w:t>
              </w:r>
              <w:r w:rsidRPr="00BA5E0D">
                <w:rPr>
                  <w:bCs/>
                  <w:i/>
                  <w:lang w:eastAsia="en-GB"/>
                </w:rPr>
                <w:t>loggingPerio</w:t>
              </w:r>
            </w:ins>
            <w:ins w:id="2085" w:author="Rapp_AfterRAN2#131" w:date="2025-09-01T17:02:00Z" w16du:dateUtc="2025-09-01T15:02:00Z">
              <w:r w:rsidRPr="00BA5E0D">
                <w:rPr>
                  <w:bCs/>
                  <w:i/>
                  <w:lang w:eastAsia="en-GB"/>
                </w:rPr>
                <w:t>dicity</w:t>
              </w:r>
              <w:r w:rsidRPr="00BA5E0D">
                <w:rPr>
                  <w:bCs/>
                  <w:iCs/>
                  <w:lang w:eastAsia="en-GB"/>
                </w:rPr>
                <w:t xml:space="preserve"> </w:t>
              </w:r>
            </w:ins>
            <w:ins w:id="2086" w:author="Rapp_AfterRAN2#131" w:date="2025-09-01T17:01:00Z" w16du:dateUtc="2025-09-01T15:01:00Z">
              <w:r>
                <w:rPr>
                  <w:bCs/>
                  <w:iCs/>
                  <w:lang w:eastAsia="en-GB"/>
                </w:rPr>
                <w:t xml:space="preserve">is given as </w:t>
              </w:r>
            </w:ins>
            <w:ins w:id="2087" w:author="Rapp_AfterRAN2#131" w:date="2025-09-01T17:02:00Z" w16du:dateUtc="2025-09-01T15:02:00Z">
              <w:r w:rsidRPr="00913050">
                <w:rPr>
                  <w:bCs/>
                  <w:iCs/>
                  <w:lang w:eastAsia="en-GB"/>
                </w:rPr>
                <w:t xml:space="preserve">a multiple </w:t>
              </w:r>
            </w:ins>
            <w:ins w:id="2088" w:author="Rapp_AfterRAN2#131" w:date="2025-09-01T17:09:00Z" w16du:dateUtc="2025-09-01T15:09:00Z">
              <w:r w:rsidR="00A442F4" w:rsidRPr="00913050">
                <w:rPr>
                  <w:bCs/>
                  <w:iCs/>
                  <w:lang w:eastAsia="en-GB"/>
                </w:rPr>
                <w:t>of</w:t>
              </w:r>
            </w:ins>
            <w:ins w:id="2089" w:author="Rapp_AfterRAN2#131" w:date="2025-09-01T17:02:00Z" w16du:dateUtc="2025-09-01T15:02:00Z">
              <w:r w:rsidRPr="00913050">
                <w:rPr>
                  <w:bCs/>
                  <w:iCs/>
                  <w:lang w:eastAsia="en-GB"/>
                </w:rPr>
                <w:t xml:space="preserve"> the peri</w:t>
              </w:r>
            </w:ins>
            <w:ins w:id="2090" w:author="Rapp_AfterRAN2#131" w:date="2025-09-01T17:10:00Z" w16du:dateUtc="2025-09-01T15:10:00Z">
              <w:r w:rsidR="00A442F4" w:rsidRPr="00913050">
                <w:rPr>
                  <w:bCs/>
                  <w:iCs/>
                  <w:lang w:eastAsia="en-GB"/>
                </w:rPr>
                <w:t>o</w:t>
              </w:r>
            </w:ins>
            <w:ins w:id="2091" w:author="Rapp_AfterRAN2#131" w:date="2025-09-01T17:02:00Z" w16du:dateUtc="2025-09-01T15:02:00Z">
              <w:r w:rsidRPr="00913050">
                <w:rPr>
                  <w:bCs/>
                  <w:iCs/>
                  <w:lang w:eastAsia="en-GB"/>
                </w:rPr>
                <w:t>d</w:t>
              </w:r>
            </w:ins>
            <w:ins w:id="2092" w:author="Rapp_AfterRAN2#131" w:date="2025-09-01T17:10:00Z" w16du:dateUtc="2025-09-01T15:10:00Z">
              <w:r w:rsidR="00A442F4" w:rsidRPr="00913050">
                <w:rPr>
                  <w:bCs/>
                  <w:iCs/>
                  <w:lang w:eastAsia="en-GB"/>
                </w:rPr>
                <w:t>i</w:t>
              </w:r>
            </w:ins>
            <w:ins w:id="2093" w:author="Rapp_AfterRAN2#131" w:date="2025-09-01T17:02:00Z" w16du:dateUtc="2025-09-01T15:02:00Z">
              <w:r w:rsidRPr="00913050">
                <w:rPr>
                  <w:bCs/>
                  <w:iCs/>
                  <w:lang w:eastAsia="en-GB"/>
                </w:rPr>
                <w:t xml:space="preserve">city </w:t>
              </w:r>
            </w:ins>
            <w:ins w:id="2094" w:author="Rapp_AfterRAN2#131" w:date="2025-09-01T17:10:00Z" w16du:dateUtc="2025-09-01T15: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095" w:author="Rapp_AfterRAN2#131" w:date="2025-09-01T17:03:00Z" w16du:dateUtc="2025-09-01T15:03:00Z">
              <w:r>
                <w:rPr>
                  <w:bCs/>
                  <w:iCs/>
                  <w:lang w:eastAsia="en-GB"/>
                </w:rPr>
                <w:t xml:space="preserve">. </w:t>
              </w:r>
            </w:ins>
            <w:ins w:id="2096" w:author="Rapp_AfterRAN2#131" w:date="2025-09-01T17:11:00Z" w16du:dateUtc="2025-09-01T15: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097" w:author="Rapp_AfterRAN2#131" w:date="2025-09-01T17:13:00Z" w16du:dateUtc="2025-09-01T15:13:00Z">
              <w:r w:rsidR="00A442F4">
                <w:rPr>
                  <w:bCs/>
                  <w:iCs/>
                  <w:lang w:eastAsia="en-GB"/>
                </w:rPr>
                <w:t xml:space="preserve">included and </w:t>
              </w:r>
            </w:ins>
            <w:ins w:id="2098" w:author="Rapp_AfterRAN2#131" w:date="2025-09-01T17:11:00Z" w16du:dateUtc="2025-09-01T15:11:00Z">
              <w:r w:rsidR="00A442F4">
                <w:rPr>
                  <w:bCs/>
                  <w:iCs/>
                  <w:lang w:eastAsia="en-GB"/>
                </w:rPr>
                <w:t xml:space="preserve">set to </w:t>
              </w:r>
            </w:ins>
            <w:ins w:id="2099" w:author="Rapp_AfterRAN2#131" w:date="2025-09-02T18:05:00Z" w16du:dateUtc="2025-09-02T16:05:00Z">
              <w:r w:rsidR="004F658D" w:rsidRPr="001A4BDB">
                <w:rPr>
                  <w:bCs/>
                  <w:szCs w:val="22"/>
                  <w:lang w:eastAsia="en-GB"/>
                </w:rPr>
                <w:t>'</w:t>
              </w:r>
            </w:ins>
            <w:ins w:id="2100" w:author="Rapp_AfterRAN2#131" w:date="2025-09-01T17:11:00Z" w16du:dateUtc="2025-09-01T15:11:00Z">
              <w:r w:rsidR="00A442F4">
                <w:rPr>
                  <w:bCs/>
                  <w:iCs/>
                  <w:lang w:eastAsia="en-GB"/>
                </w:rPr>
                <w:t>2</w:t>
              </w:r>
            </w:ins>
            <w:ins w:id="2101" w:author="Rapp_AfterRAN2#131" w:date="2025-09-02T18:05:00Z" w16du:dateUtc="2025-09-02T16:05:00Z">
              <w:r w:rsidR="004F658D" w:rsidRPr="001A4BDB">
                <w:rPr>
                  <w:bCs/>
                  <w:szCs w:val="22"/>
                  <w:lang w:eastAsia="en-GB"/>
                </w:rPr>
                <w:t>'</w:t>
              </w:r>
            </w:ins>
            <w:ins w:id="2102" w:author="Rapp_AfterRAN2#131" w:date="2025-09-01T17:11:00Z" w16du:dateUtc="2025-09-01T15:11:00Z">
              <w:r w:rsidR="00A442F4">
                <w:rPr>
                  <w:bCs/>
                  <w:iCs/>
                  <w:lang w:eastAsia="en-GB"/>
                </w:rPr>
                <w:t xml:space="preserve">, the UE performs </w:t>
              </w:r>
            </w:ins>
            <w:ins w:id="2103" w:author="Rapp_AfterRAN2#131" w:date="2025-09-01T17:13:00Z" w16du:dateUtc="2025-09-01T15:13:00Z">
              <w:r w:rsidR="00A442F4">
                <w:rPr>
                  <w:bCs/>
                  <w:iCs/>
                  <w:lang w:eastAsia="en-GB"/>
                </w:rPr>
                <w:t xml:space="preserve">the </w:t>
              </w:r>
            </w:ins>
            <w:ins w:id="2104" w:author="Rapp_AfterRAN2#131" w:date="2025-09-01T17:11:00Z" w16du:dateUtc="2025-09-01T15:11:00Z">
              <w:r w:rsidR="00A442F4">
                <w:rPr>
                  <w:bCs/>
                  <w:iCs/>
                  <w:lang w:eastAsia="en-GB"/>
                </w:rPr>
                <w:t xml:space="preserve">logging of </w:t>
              </w:r>
            </w:ins>
            <w:ins w:id="2105" w:author="Rapp_AfterRAN2#131" w:date="2025-09-01T17:12:00Z" w16du:dateUtc="2025-09-01T15:12:00Z">
              <w:r w:rsidR="00A442F4">
                <w:rPr>
                  <w:bCs/>
                  <w:iCs/>
                  <w:lang w:eastAsia="en-GB"/>
                </w:rPr>
                <w:t xml:space="preserve">CSI measurements for </w:t>
              </w:r>
            </w:ins>
            <w:ins w:id="2106" w:author="Rapp_AfterRAN2#131" w:date="2025-09-01T17:11:00Z" w16du:dateUtc="2025-09-01T15:11:00Z">
              <w:r w:rsidR="00A442F4">
                <w:rPr>
                  <w:bCs/>
                  <w:iCs/>
                  <w:lang w:eastAsia="en-GB"/>
                </w:rPr>
                <w:t xml:space="preserve">every </w:t>
              </w:r>
            </w:ins>
            <w:ins w:id="2107" w:author="Rapp_AfterRAN2#131" w:date="2025-09-01T17:12:00Z" w16du:dateUtc="2025-09-01T15: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108" w:author="Rapp_AfterRAN2#131" w:date="2025-09-01T17:13:00Z" w16du:dateUtc="2025-09-01T15:13:00Z">
              <w:r w:rsidR="00A442F4">
                <w:rPr>
                  <w:bCs/>
                  <w:iCs/>
                  <w:lang w:eastAsia="en-GB"/>
                </w:rPr>
                <w:t xml:space="preserve">if it is set to </w:t>
              </w:r>
            </w:ins>
            <w:ins w:id="2109" w:author="Rapp_AfterRAN2#131" w:date="2025-09-02T18:05:00Z" w16du:dateUtc="2025-09-02T16:05:00Z">
              <w:r w:rsidR="004F658D" w:rsidRPr="001A4BDB">
                <w:rPr>
                  <w:bCs/>
                  <w:szCs w:val="22"/>
                  <w:lang w:eastAsia="en-GB"/>
                </w:rPr>
                <w:t>'</w:t>
              </w:r>
            </w:ins>
            <w:ins w:id="2110" w:author="Rapp_AfterRAN2#131" w:date="2025-09-01T17:13:00Z" w16du:dateUtc="2025-09-01T15:13:00Z">
              <w:r w:rsidR="00A442F4">
                <w:rPr>
                  <w:bCs/>
                  <w:iCs/>
                  <w:lang w:eastAsia="en-GB"/>
                </w:rPr>
                <w:t>3</w:t>
              </w:r>
            </w:ins>
            <w:ins w:id="2111" w:author="Rapp_AfterRAN2#131" w:date="2025-09-02T18:06:00Z" w16du:dateUtc="2025-09-02T16:06:00Z">
              <w:r w:rsidR="004F658D" w:rsidRPr="001A4BDB">
                <w:rPr>
                  <w:bCs/>
                  <w:szCs w:val="22"/>
                  <w:lang w:eastAsia="en-GB"/>
                </w:rPr>
                <w:t>'</w:t>
              </w:r>
            </w:ins>
            <w:ins w:id="2112" w:author="Rapp_AfterRAN2#131" w:date="2025-09-01T17:13:00Z" w16du:dateUtc="2025-09-01T15: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113" w:author="Rapp_AfterRAN2#131" w:date="2025-09-01T17:03:00Z" w16du:dateUtc="2025-09-01T15:03:00Z">
              <w:r>
                <w:rPr>
                  <w:bCs/>
                  <w:iCs/>
                  <w:lang w:eastAsia="en-GB"/>
                </w:rPr>
                <w:t xml:space="preserve">If </w:t>
              </w:r>
            </w:ins>
            <w:ins w:id="2114" w:author="Rapp_AfterRAN2#131" w:date="2025-09-01T17:04:00Z" w16du:dateUtc="2025-09-01T15:04:00Z">
              <w:r w:rsidRPr="00BA5E0D">
                <w:rPr>
                  <w:bCs/>
                  <w:i/>
                  <w:lang w:eastAsia="en-GB"/>
                </w:rPr>
                <w:t>loggingPeriodicity</w:t>
              </w:r>
              <w:r>
                <w:rPr>
                  <w:bCs/>
                  <w:iCs/>
                  <w:lang w:eastAsia="en-GB"/>
                </w:rPr>
                <w:t xml:space="preserve"> is not included, the UE performs </w:t>
              </w:r>
            </w:ins>
            <w:ins w:id="2115" w:author="Rapp_AfterRAN2#131" w:date="2025-09-01T17:11:00Z" w16du:dateUtc="2025-09-01T15:11:00Z">
              <w:r w:rsidR="00A442F4">
                <w:rPr>
                  <w:bCs/>
                  <w:iCs/>
                  <w:lang w:eastAsia="en-GB"/>
                </w:rPr>
                <w:t xml:space="preserve">the </w:t>
              </w:r>
            </w:ins>
            <w:ins w:id="2116" w:author="Rapp_AfterRAN2#131" w:date="2025-09-01T17:04:00Z" w16du:dateUtc="2025-09-01T15:04:00Z">
              <w:r>
                <w:rPr>
                  <w:bCs/>
                  <w:iCs/>
                  <w:lang w:eastAsia="en-GB"/>
                </w:rPr>
                <w:t xml:space="preserve">logging </w:t>
              </w:r>
            </w:ins>
            <w:ins w:id="2117" w:author="Rapp_AfterRAN2#131" w:date="2025-09-01T17:14:00Z" w16du:dateUtc="2025-09-01T15:14:00Z">
              <w:r w:rsidR="00A442F4">
                <w:rPr>
                  <w:bCs/>
                  <w:iCs/>
                  <w:lang w:eastAsia="en-GB"/>
                </w:rPr>
                <w:t xml:space="preserve">of CSI measurements </w:t>
              </w:r>
            </w:ins>
            <w:ins w:id="2118" w:author="Rapp_AfterRAN2#131" w:date="2025-09-01T17:04:00Z" w16du:dateUtc="2025-09-01T15:04:00Z">
              <w:r>
                <w:rPr>
                  <w:bCs/>
                  <w:iCs/>
                  <w:lang w:eastAsia="en-GB"/>
                </w:rPr>
                <w:t xml:space="preserve">according to the periodicity </w:t>
              </w:r>
            </w:ins>
            <w:ins w:id="2119" w:author="Rapp_AfterRAN2#131" w:date="2025-09-01T17:11:00Z" w16du:dateUtc="2025-09-01T15: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120" w:author="Rapp_AfterRAN2#131" w:date="2025-09-01T17:14:00Z" w16du:dateUtc="2025-09-01T15:14:00Z">
              <w:r w:rsidR="00A442F4">
                <w:rPr>
                  <w:bCs/>
                  <w:iCs/>
                  <w:lang w:eastAsia="en-GB"/>
                </w:rPr>
                <w:t>, i.e. for every occasion of the resources.</w:t>
              </w:r>
            </w:ins>
          </w:p>
        </w:tc>
      </w:tr>
    </w:tbl>
    <w:p w14:paraId="48BDDCBF" w14:textId="77777777" w:rsidR="004A1FF1" w:rsidRPr="00537C00" w:rsidRDefault="004A1FF1" w:rsidP="004A1FF1">
      <w:pPr>
        <w:rPr>
          <w:ins w:id="2121" w:author="Rapp_AfterRAN2#129" w:date="2025-04-16T16:21:00Z"/>
        </w:rPr>
      </w:pPr>
    </w:p>
    <w:p w14:paraId="36CA769C" w14:textId="77777777" w:rsidR="004A1FF1" w:rsidRPr="00537C00" w:rsidRDefault="004A1FF1" w:rsidP="004A1FF1">
      <w:pPr>
        <w:pStyle w:val="Heading4"/>
        <w:rPr>
          <w:ins w:id="2122" w:author="Rapp_AfterRAN2#129" w:date="2025-04-16T16:21:00Z"/>
          <w:noProof/>
          <w:lang w:eastAsia="ja-JP"/>
        </w:rPr>
      </w:pPr>
      <w:ins w:id="2123"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124" w:author="Rapp_AfterRAN2#129" w:date="2025-04-16T16:21:00Z"/>
          <w:lang w:eastAsia="ja-JP"/>
        </w:rPr>
      </w:pPr>
      <w:ins w:id="2125"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126" w:author="Rapp_AfterRAN2#129" w:date="2025-04-16T16:21:00Z"/>
          <w:lang w:eastAsia="ja-JP"/>
        </w:rPr>
      </w:pPr>
      <w:ins w:id="2127"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128" w:author="Rapp_AfterRAN2#129" w:date="2025-04-16T16:21:00Z"/>
          <w:noProof/>
          <w:color w:val="808080" w:themeColor="background1" w:themeShade="80"/>
        </w:rPr>
      </w:pPr>
      <w:ins w:id="2129"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130" w:author="Rapp_AfterRAN2#129" w:date="2025-04-16T16:21:00Z"/>
          <w:noProof/>
          <w:color w:val="808080" w:themeColor="background1" w:themeShade="80"/>
        </w:rPr>
      </w:pPr>
      <w:ins w:id="2131"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132" w:author="Rapp_AfterRAN2#129" w:date="2025-04-16T16:21:00Z"/>
          <w:noProof/>
        </w:rPr>
      </w:pPr>
    </w:p>
    <w:p w14:paraId="51C62EBF" w14:textId="77777777" w:rsidR="004A1FF1" w:rsidRPr="00537C00" w:rsidRDefault="004A1FF1" w:rsidP="004A1FF1">
      <w:pPr>
        <w:pStyle w:val="PL"/>
        <w:rPr>
          <w:ins w:id="2133" w:author="Rapp_AfterRAN2#129" w:date="2025-04-16T16:21:00Z"/>
          <w:noProof/>
        </w:rPr>
      </w:pPr>
      <w:ins w:id="2134"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135" w:author="Rapp_AfterRAN2#129" w:date="2025-04-16T16:21:00Z"/>
          <w:noProof/>
        </w:rPr>
      </w:pPr>
    </w:p>
    <w:p w14:paraId="763F862A" w14:textId="77777777" w:rsidR="004A1FF1" w:rsidRPr="00537C00" w:rsidRDefault="004A1FF1" w:rsidP="004A1FF1">
      <w:pPr>
        <w:pStyle w:val="PL"/>
        <w:rPr>
          <w:ins w:id="2136" w:author="Rapp_AfterRAN2#129" w:date="2025-04-16T16:21:00Z"/>
          <w:noProof/>
          <w:color w:val="808080" w:themeColor="background1" w:themeShade="80"/>
        </w:rPr>
      </w:pPr>
      <w:ins w:id="2137"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138" w:author="Rapp_AfterRAN2#129" w:date="2025-04-16T16:21:00Z"/>
          <w:noProof/>
          <w:color w:val="808080" w:themeColor="background1" w:themeShade="80"/>
        </w:rPr>
      </w:pPr>
      <w:ins w:id="2139"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140" w:author="Rapp_AfterRAN2#129" w:date="2025-04-16T16:21:00Z"/>
        </w:rPr>
      </w:pPr>
    </w:p>
    <w:p w14:paraId="4808F512" w14:textId="77777777" w:rsidR="0069456A" w:rsidRPr="00EE6E73" w:rsidRDefault="0069456A" w:rsidP="0069456A">
      <w:pPr>
        <w:pStyle w:val="Heading4"/>
      </w:pPr>
      <w:bookmarkStart w:id="2141" w:name="_Toc201295518"/>
      <w:bookmarkStart w:id="2142" w:name="MCCQCTEMPBM_00000240"/>
      <w:bookmarkEnd w:id="1979"/>
      <w:bookmarkEnd w:id="1980"/>
      <w:bookmarkEnd w:id="1981"/>
      <w:bookmarkEnd w:id="1982"/>
      <w:r w:rsidRPr="00EE6E73">
        <w:t>–</w:t>
      </w:r>
      <w:r w:rsidRPr="00EE6E73">
        <w:tab/>
      </w:r>
      <w:r w:rsidRPr="00EE6E73">
        <w:rPr>
          <w:i/>
        </w:rPr>
        <w:t>CSI-</w:t>
      </w:r>
      <w:proofErr w:type="spellStart"/>
      <w:r w:rsidRPr="00EE6E73">
        <w:rPr>
          <w:i/>
        </w:rPr>
        <w:t>MeasConfig</w:t>
      </w:r>
      <w:bookmarkEnd w:id="2141"/>
      <w:proofErr w:type="spellEnd"/>
    </w:p>
    <w:bookmarkEnd w:id="2142"/>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rPr>
          <w:ins w:id="2143" w:author="Rapp_AfterRAN2#131" w:date="2025-09-01T14:43:00Z" w16du:dateUtc="2025-09-01T12:43:00Z"/>
        </w:rPr>
      </w:pPr>
      <w:r w:rsidRPr="00EE6E73">
        <w:t xml:space="preserve">    ]]</w:t>
      </w:r>
      <w:ins w:id="2144" w:author="Rapp_AfterRAN2#131" w:date="2025-09-01T14:43:00Z" w16du:dateUtc="2025-09-01T12:43:00Z">
        <w:r w:rsidR="00BF48D1">
          <w:t>,</w:t>
        </w:r>
      </w:ins>
    </w:p>
    <w:p w14:paraId="5D69E123" w14:textId="77777777" w:rsidR="00BF48D1" w:rsidRDefault="00BF48D1" w:rsidP="00BF48D1">
      <w:pPr>
        <w:pStyle w:val="PL"/>
        <w:rPr>
          <w:ins w:id="2145" w:author="Rapp_AfterRAN2#131" w:date="2025-09-01T14:43:00Z" w16du:dateUtc="2025-09-01T12:43:00Z"/>
        </w:rPr>
      </w:pPr>
      <w:ins w:id="2146" w:author="Rapp_AfterRAN2#131" w:date="2025-09-01T14:43:00Z" w16du:dateUtc="2025-09-01T12:43:00Z">
        <w:r>
          <w:t xml:space="preserve">    [[</w:t>
        </w:r>
      </w:ins>
    </w:p>
    <w:p w14:paraId="41EEF360" w14:textId="77777777" w:rsidR="00BF48D1" w:rsidRPr="00D839FF" w:rsidRDefault="00BF48D1" w:rsidP="00BF48D1">
      <w:pPr>
        <w:pStyle w:val="PL"/>
        <w:rPr>
          <w:ins w:id="2147" w:author="Rapp_AfterRAN2#131" w:date="2025-09-01T14:43:00Z" w16du:dateUtc="2025-09-01T12:43:00Z"/>
        </w:rPr>
      </w:pPr>
      <w:ins w:id="2148" w:author="Rapp_AfterRAN2#131" w:date="2025-09-01T14:43:00Z" w16du:dateUtc="2025-09-01T12: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149" w:author="Rapp_AfterRAN2#131" w:date="2025-09-01T14:43:00Z" w16du:dateUtc="2025-09-01T12:43:00Z"/>
          <w:color w:val="808080"/>
        </w:rPr>
      </w:pPr>
      <w:ins w:id="2150" w:author="Rapp_AfterRAN2#131" w:date="2025-09-01T14:43:00Z" w16du:dateUtc="2025-09-01T12: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151" w:author="Rapp_AfterRAN2#131" w:date="2025-09-01T14:43:00Z" w16du:dateUtc="2025-09-01T12:43:00Z"/>
        </w:rPr>
      </w:pPr>
      <w:ins w:id="2152" w:author="Rapp_AfterRAN2#131" w:date="2025-09-01T14:43:00Z" w16du:dateUtc="2025-09-01T12:43:00Z">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153" w:author="Rapp_AfterRAN2#131" w:date="2025-09-01T14:43:00Z" w16du:dateUtc="2025-09-01T12: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154"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155" w:author="Rapp_AfterRAN2#131" w:date="2025-09-01T14:46:00Z" w16du:dateUtc="2025-09-01T12:46:00Z"/>
                <w:rFonts w:ascii="Arial" w:hAnsi="Arial"/>
                <w:b/>
                <w:i/>
                <w:sz w:val="18"/>
                <w:szCs w:val="22"/>
                <w:lang w:eastAsia="sv-SE"/>
              </w:rPr>
            </w:pPr>
            <w:ins w:id="2156" w:author="Rapp_AfterRAN2#131" w:date="2025-09-01T14:46:00Z" w16du:dateUtc="2025-09-01T12: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157" w:author="Rapp_AfterRAN2#131" w:date="2025-09-01T14:46:00Z" w16du:dateUtc="2025-09-01T12:46:00Z"/>
                <w:b/>
                <w:i/>
                <w:szCs w:val="22"/>
                <w:lang w:eastAsia="sv-SE"/>
              </w:rPr>
            </w:pPr>
            <w:ins w:id="2158" w:author="Rapp_AfterRAN2#131" w:date="2025-09-01T14:46:00Z" w16du:dateUtc="2025-09-01T12: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159" w:name="_Toc201295519"/>
      <w:bookmarkStart w:id="2160" w:name="MCCQCTEMPBM_00000241"/>
      <w:r w:rsidRPr="00EE6E73">
        <w:t>–</w:t>
      </w:r>
      <w:r w:rsidRPr="00EE6E73">
        <w:tab/>
      </w:r>
      <w:r w:rsidRPr="00EE6E73">
        <w:rPr>
          <w:i/>
        </w:rPr>
        <w:t>CSI-</w:t>
      </w:r>
      <w:proofErr w:type="spellStart"/>
      <w:r w:rsidRPr="00EE6E73">
        <w:rPr>
          <w:i/>
        </w:rPr>
        <w:t>ReportConfig</w:t>
      </w:r>
      <w:bookmarkEnd w:id="2159"/>
      <w:proofErr w:type="spellEnd"/>
    </w:p>
    <w:bookmarkEnd w:id="2160"/>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EE6E73" w:rsidRDefault="00986703" w:rsidP="00986703">
      <w:pPr>
        <w:pStyle w:val="PL"/>
      </w:pPr>
      <w:r w:rsidRPr="00EE6E73">
        <w:t xml:space="preserve">       cri-SINR-r16                         </w:t>
      </w:r>
      <w:r w:rsidRPr="00EE6E73">
        <w:rPr>
          <w:color w:val="993366"/>
        </w:rPr>
        <w:t>NULL</w:t>
      </w:r>
      <w:r w:rsidRPr="00EE6E73">
        <w:t>,</w:t>
      </w:r>
    </w:p>
    <w:p w14:paraId="21C9C1EF" w14:textId="77777777" w:rsidR="00986703" w:rsidRPr="00EE6E73" w:rsidRDefault="00986703" w:rsidP="00986703">
      <w:pPr>
        <w:pStyle w:val="PL"/>
      </w:pPr>
      <w:r w:rsidRPr="00EE6E73">
        <w:t xml:space="preserve">       ssb-Index-SINR-r16                   </w:t>
      </w:r>
      <w:r w:rsidRPr="00EE6E73">
        <w:rPr>
          <w:color w:val="993366"/>
        </w:rPr>
        <w:t>NULL</w:t>
      </w:r>
    </w:p>
    <w:p w14:paraId="5421B96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161" w:author="Rapp_AfterRAN2#130" w:date="2025-06-25T13:03:00Z"/>
          <w:noProof/>
        </w:rPr>
      </w:pPr>
      <w:r w:rsidRPr="00EE6E73">
        <w:t xml:space="preserve">    </w:t>
      </w:r>
      <w:r w:rsidR="009212BD" w:rsidRPr="00537C00">
        <w:rPr>
          <w:noProof/>
        </w:rPr>
        <w:t>]]</w:t>
      </w:r>
      <w:ins w:id="2162" w:author="Rapp_AfterRAN2#130" w:date="2025-06-25T13:03:00Z">
        <w:r w:rsidR="009212BD">
          <w:rPr>
            <w:noProof/>
          </w:rPr>
          <w:t>,</w:t>
        </w:r>
      </w:ins>
    </w:p>
    <w:p w14:paraId="6FB45853" w14:textId="77777777" w:rsidR="009212BD" w:rsidRDefault="009212BD" w:rsidP="009212BD">
      <w:pPr>
        <w:pStyle w:val="PL"/>
        <w:rPr>
          <w:noProof/>
        </w:rPr>
      </w:pPr>
      <w:ins w:id="2163" w:author="Rapp_AfterRAN2#130" w:date="2025-06-25T13:03:00Z">
        <w:r>
          <w:rPr>
            <w:noProof/>
          </w:rPr>
          <w:t xml:space="preserve">    </w:t>
        </w:r>
      </w:ins>
      <w:ins w:id="2164" w:author="Rapp_AfterRAN2#130" w:date="2025-06-25T13:04:00Z">
        <w:r>
          <w:rPr>
            <w:noProof/>
          </w:rPr>
          <w:t>[[</w:t>
        </w:r>
      </w:ins>
    </w:p>
    <w:p w14:paraId="74AD6AC0" w14:textId="77777777" w:rsidR="009212BD" w:rsidRDefault="009212BD" w:rsidP="009212BD">
      <w:pPr>
        <w:pStyle w:val="PL"/>
        <w:rPr>
          <w:ins w:id="2165" w:author="Rapp_AfterRAN2#130" w:date="2025-07-02T16:27:00Z"/>
          <w:noProof/>
          <w:color w:val="808080"/>
        </w:rPr>
      </w:pPr>
      <w:r>
        <w:rPr>
          <w:noProof/>
        </w:rPr>
        <w:t xml:space="preserve">    </w:t>
      </w:r>
      <w:ins w:id="2166" w:author="Rapp_AfterRAN2#130" w:date="2025-07-02T09:07:00Z">
        <w:r w:rsidRPr="00100082">
          <w:rPr>
            <w:noProof/>
          </w:rPr>
          <w:t>nrofReportedRS-v19</w:t>
        </w:r>
        <w:r>
          <w:rPr>
            <w:noProof/>
          </w:rPr>
          <w:t>xy</w:t>
        </w:r>
      </w:ins>
      <w:ins w:id="2167" w:author="Rapp_AfterRAN2#130" w:date="2025-06-25T13:24:00Z">
        <w:r>
          <w:rPr>
            <w:noProof/>
          </w:rPr>
          <w:t xml:space="preserve">                </w:t>
        </w:r>
        <w:r w:rsidRPr="00537C00">
          <w:rPr>
            <w:noProof/>
            <w:color w:val="993366"/>
          </w:rPr>
          <w:t>ENUMERATED</w:t>
        </w:r>
        <w:r w:rsidRPr="00537C00">
          <w:rPr>
            <w:noProof/>
          </w:rPr>
          <w:t xml:space="preserve"> {n</w:t>
        </w:r>
      </w:ins>
      <w:ins w:id="2168" w:author="Rapp_AfterRAN2#130" w:date="2025-07-02T09:12:00Z">
        <w:r>
          <w:rPr>
            <w:noProof/>
          </w:rPr>
          <w:t>6</w:t>
        </w:r>
      </w:ins>
      <w:ins w:id="2169" w:author="Rapp_AfterRAN2#130" w:date="2025-06-25T13:24:00Z">
        <w:r w:rsidRPr="00537C00">
          <w:rPr>
            <w:noProof/>
          </w:rPr>
          <w:t>, n</w:t>
        </w:r>
      </w:ins>
      <w:ins w:id="2170" w:author="Rapp_AfterRAN2#130" w:date="2025-07-02T09:12:00Z">
        <w:r>
          <w:rPr>
            <w:noProof/>
          </w:rPr>
          <w:t>8</w:t>
        </w:r>
      </w:ins>
      <w:ins w:id="2171" w:author="Rapp_AfterRAN2#130" w:date="2025-06-25T13:24:00Z">
        <w:r w:rsidRPr="00537C00">
          <w:rPr>
            <w:noProof/>
          </w:rPr>
          <w:t xml:space="preserve">}  </w:t>
        </w:r>
      </w:ins>
      <w:ins w:id="2172" w:author="Rapp_AfterRAN2#130" w:date="2025-07-02T09:12:00Z">
        <w:r>
          <w:rPr>
            <w:noProof/>
          </w:rPr>
          <w:t xml:space="preserve">            </w:t>
        </w:r>
      </w:ins>
      <w:ins w:id="2173" w:author="Rapp_AfterRAN2#130" w:date="2025-06-25T13:24:00Z">
        <w:r w:rsidRPr="00537C00">
          <w:rPr>
            <w:noProof/>
          </w:rPr>
          <w:t xml:space="preserve">           </w:t>
        </w:r>
        <w:r>
          <w:rPr>
            <w:noProof/>
          </w:rPr>
          <w:t xml:space="preserve">    </w:t>
        </w:r>
        <w:r w:rsidRPr="00537C00">
          <w:rPr>
            <w:noProof/>
          </w:rPr>
          <w:t xml:space="preserve">      </w:t>
        </w:r>
      </w:ins>
      <w:ins w:id="2174" w:author="Rapp_AfterRAN2#130" w:date="2025-06-25T13:25:00Z">
        <w:r>
          <w:rPr>
            <w:noProof/>
          </w:rPr>
          <w:t xml:space="preserve">    </w:t>
        </w:r>
      </w:ins>
      <w:ins w:id="2175" w:author="Rapp_AfterRAN2#130" w:date="2025-06-25T13:24:00Z">
        <w:r w:rsidRPr="00537C00">
          <w:rPr>
            <w:noProof/>
          </w:rPr>
          <w:t xml:space="preserve">              </w:t>
        </w:r>
        <w:r w:rsidRPr="00537C00">
          <w:rPr>
            <w:noProof/>
            <w:color w:val="993366"/>
          </w:rPr>
          <w:t>OPTIONAL</w:t>
        </w:r>
      </w:ins>
      <w:ins w:id="2176" w:author="Rapp_AfterRAN2#130" w:date="2025-07-02T09:18:00Z">
        <w:r w:rsidRPr="009E048C">
          <w:rPr>
            <w:noProof/>
          </w:rPr>
          <w:t>,</w:t>
        </w:r>
      </w:ins>
      <w:ins w:id="2177" w:author="Rapp_AfterRAN2#130" w:date="2025-06-25T13:24:00Z">
        <w:r w:rsidRPr="00537C00">
          <w:rPr>
            <w:noProof/>
          </w:rPr>
          <w:t xml:space="preserve">   </w:t>
        </w:r>
        <w:r w:rsidRPr="00537C00">
          <w:rPr>
            <w:noProof/>
            <w:color w:val="808080"/>
          </w:rPr>
          <w:t xml:space="preserve">-- Need </w:t>
        </w:r>
      </w:ins>
      <w:ins w:id="2178" w:author="Rapp_AfterRAN2#130" w:date="2025-07-02T09:10:00Z">
        <w:r>
          <w:rPr>
            <w:noProof/>
            <w:color w:val="808080"/>
          </w:rPr>
          <w:t>R</w:t>
        </w:r>
      </w:ins>
    </w:p>
    <w:p w14:paraId="3BE538AB" w14:textId="77777777" w:rsidR="009212BD" w:rsidRDefault="009212BD" w:rsidP="009212BD">
      <w:pPr>
        <w:pStyle w:val="PL"/>
        <w:rPr>
          <w:ins w:id="2179" w:author="Rapp_AfterRAN2#130" w:date="2025-07-02T16:27:00Z"/>
          <w:noProof/>
          <w:color w:val="808080"/>
        </w:rPr>
      </w:pPr>
      <w:ins w:id="2180" w:author="Rapp_AfterRAN2#130" w:date="2025-08-08T21:59:00Z" w16du:dateUtc="2025-08-08T19: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181" w:author="Rapp_AfterRAN2#130" w:date="2025-08-14T23:58:00Z" w16du:dateUtc="2025-08-14T21:58:00Z">
        <w:r>
          <w:rPr>
            <w:noProof/>
            <w:color w:val="000000" w:themeColor="text1"/>
          </w:rPr>
          <w:t xml:space="preserve">        </w:t>
        </w:r>
      </w:ins>
      <w:ins w:id="2182" w:author="Rapp_AfterRAN2#130" w:date="2025-08-08T21:59:00Z" w16du:dateUtc="2025-08-08T19: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183" w:author="Rapp_AfterRAN2#131" w:date="2025-09-02T12:46:00Z" w16du:dateUtc="2025-09-02T10:46:00Z"/>
          <w:noProof/>
        </w:rPr>
      </w:pPr>
      <w:ins w:id="2184" w:author="Rapp_AfterRAN2#130" w:date="2025-06-25T13:04:00Z">
        <w:r>
          <w:rPr>
            <w:noProof/>
          </w:rPr>
          <w:t xml:space="preserve">    </w:t>
        </w:r>
      </w:ins>
      <w:ins w:id="2185" w:author="Rapp_AfterRAN2#130" w:date="2025-06-25T13:09:00Z">
        <w:r>
          <w:rPr>
            <w:noProof/>
          </w:rPr>
          <w:t xml:space="preserve">predictionConfiguration-r19         </w:t>
        </w:r>
        <w:r w:rsidRPr="00537C00">
          <w:rPr>
            <w:noProof/>
            <w:color w:val="993366"/>
          </w:rPr>
          <w:t>CHOICE</w:t>
        </w:r>
        <w:r w:rsidRPr="00537C00">
          <w:rPr>
            <w:noProof/>
          </w:rPr>
          <w:t xml:space="preserve"> {</w:t>
        </w:r>
      </w:ins>
    </w:p>
    <w:p w14:paraId="3426F48D" w14:textId="4A9B985D" w:rsidR="00DB2C5B" w:rsidRDefault="00DB2C5B" w:rsidP="009212BD">
      <w:pPr>
        <w:pStyle w:val="PL"/>
        <w:rPr>
          <w:ins w:id="2186" w:author="Rapp_AfterRAN2#130" w:date="2025-06-25T13:17:00Z"/>
          <w:noProof/>
        </w:rPr>
      </w:pPr>
      <w:ins w:id="2187" w:author="Rapp_AfterRAN2#131" w:date="2025-09-02T12:46:00Z" w16du:dateUtc="2025-09-02T10: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188" w:author="Rapp_AfterRAN2#130" w:date="2025-07-02T17:56:00Z"/>
          <w:noProof/>
        </w:rPr>
      </w:pPr>
      <w:ins w:id="2189" w:author="Rapp_AfterRAN2#130" w:date="2025-06-25T13:17:00Z">
        <w:r>
          <w:rPr>
            <w:noProof/>
          </w:rPr>
          <w:t xml:space="preserve">        </w:t>
        </w:r>
      </w:ins>
      <w:ins w:id="2190" w:author="Rapp_AfterRAN2#130" w:date="2025-06-25T13:10:00Z">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191" w:author="Rapp_AfterRAN2#130" w:date="2025-06-25T13:11:00Z"/>
          <w:noProof/>
        </w:rPr>
      </w:pPr>
      <w:ins w:id="2192" w:author="Rapp_AfterRAN2#130" w:date="2025-07-02T11:40:00Z">
        <w:r>
          <w:t xml:space="preserve">            </w:t>
        </w:r>
      </w:ins>
      <w:ins w:id="2193" w:author="Rapp_AfterRAN2#130" w:date="2025-06-25T13:11:00Z">
        <w:r w:rsidRPr="00972E55">
          <w:rPr>
            <w:noProof/>
          </w:rPr>
          <w:t xml:space="preserve">resourcesForChannelPrediction-r19       </w:t>
        </w:r>
      </w:ins>
      <w:ins w:id="2194" w:author="Rapp_AfterRAN2#130" w:date="2025-07-02T10:37:00Z">
        <w:r>
          <w:rPr>
            <w:noProof/>
          </w:rPr>
          <w:t xml:space="preserve">    </w:t>
        </w:r>
      </w:ins>
      <w:ins w:id="2195" w:author="Rapp_AfterRAN2#130" w:date="2025-06-25T13:11:00Z">
        <w:r w:rsidRPr="00972E55">
          <w:rPr>
            <w:noProof/>
          </w:rPr>
          <w:t>CSI-ResourceConfigId</w:t>
        </w:r>
      </w:ins>
      <w:ins w:id="2196"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197" w:author="Rapp_AfterRAN2#130" w:date="2025-07-02T09:18:00Z"/>
          <w:noProof/>
        </w:rPr>
      </w:pPr>
      <w:ins w:id="2198" w:author="Rapp_AfterRAN2#130" w:date="2025-06-25T13:11:00Z">
        <w:r>
          <w:rPr>
            <w:noProof/>
          </w:rPr>
          <w:t xml:space="preserve">            </w:t>
        </w:r>
      </w:ins>
      <w:ins w:id="2199" w:author="Rapp_AfterRAN2#130" w:date="2025-07-02T09:17:00Z">
        <w:r w:rsidRPr="008C7C7A">
          <w:rPr>
            <w:noProof/>
          </w:rPr>
          <w:t>associatedI</w:t>
        </w:r>
      </w:ins>
      <w:ins w:id="2200" w:author="Rapp_AfterRAN2#130" w:date="2025-07-02T09:50:00Z">
        <w:r>
          <w:rPr>
            <w:noProof/>
          </w:rPr>
          <w:t>dF</w:t>
        </w:r>
      </w:ins>
      <w:ins w:id="2201" w:author="Rapp_AfterRAN2#130" w:date="2025-07-02T09:17:00Z">
        <w:r w:rsidRPr="008C7C7A">
          <w:rPr>
            <w:noProof/>
          </w:rPr>
          <w:t>or</w:t>
        </w:r>
      </w:ins>
      <w:ins w:id="2202" w:author="Rapp_AfterRAN2#130" w:date="2025-07-02T09:50:00Z">
        <w:r>
          <w:rPr>
            <w:noProof/>
          </w:rPr>
          <w:t>C</w:t>
        </w:r>
      </w:ins>
      <w:ins w:id="2203" w:author="Rapp_AfterRAN2#130" w:date="2025-07-02T09:51:00Z">
        <w:r>
          <w:rPr>
            <w:noProof/>
          </w:rPr>
          <w:t>hannelPrediction</w:t>
        </w:r>
      </w:ins>
      <w:ins w:id="2204" w:author="Rapp_AfterRAN2#130" w:date="2025-07-02T09:17:00Z">
        <w:r w:rsidRPr="008C7C7A">
          <w:rPr>
            <w:noProof/>
          </w:rPr>
          <w:t>-r19</w:t>
        </w:r>
        <w:r>
          <w:rPr>
            <w:noProof/>
          </w:rPr>
          <w:t xml:space="preserve">    </w:t>
        </w:r>
      </w:ins>
      <w:ins w:id="2205" w:author="Rapp_AfterRAN2#130" w:date="2025-07-02T10:37:00Z">
        <w:r>
          <w:rPr>
            <w:noProof/>
          </w:rPr>
          <w:t xml:space="preserve">    </w:t>
        </w:r>
      </w:ins>
      <w:ins w:id="2206" w:author="Rapp_AfterRAN2#130" w:date="2025-07-11T06:49:00Z">
        <w:r w:rsidRPr="005035C0">
          <w:rPr>
            <w:noProof/>
          </w:rPr>
          <w:t>AssociatedId-r19</w:t>
        </w:r>
      </w:ins>
      <w:ins w:id="2207" w:author="Rapp_AfterRAN2#130" w:date="2025-07-02T09:20:00Z">
        <w:r w:rsidRPr="006B1964">
          <w:rPr>
            <w:noProof/>
          </w:rPr>
          <w:t xml:space="preserve">  </w:t>
        </w:r>
      </w:ins>
      <w:ins w:id="2208"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209" w:author="Rapp_AfterRAN2#130" w:date="2025-07-02T09:41:00Z"/>
          <w:noProof/>
          <w:color w:val="808080"/>
        </w:rPr>
      </w:pPr>
      <w:ins w:id="2210" w:author="Rapp_AfterRAN2#130" w:date="2025-07-02T09:18:00Z">
        <w:r>
          <w:rPr>
            <w:noProof/>
          </w:rPr>
          <w:t xml:space="preserve">            </w:t>
        </w:r>
      </w:ins>
      <w:ins w:id="2211" w:author="Rapp_AfterRAN2#130" w:date="2025-07-02T09:26:00Z">
        <w:r w:rsidRPr="008C7C7A">
          <w:rPr>
            <w:noProof/>
          </w:rPr>
          <w:t>associatedI</w:t>
        </w:r>
      </w:ins>
      <w:ins w:id="2212" w:author="Rapp_AfterRAN2#130" w:date="2025-07-02T09:51:00Z">
        <w:r>
          <w:rPr>
            <w:noProof/>
          </w:rPr>
          <w:t>dF</w:t>
        </w:r>
      </w:ins>
      <w:ins w:id="2213" w:author="Rapp_AfterRAN2#130" w:date="2025-07-02T09:26:00Z">
        <w:r w:rsidRPr="008C7C7A">
          <w:rPr>
            <w:noProof/>
          </w:rPr>
          <w:t>or</w:t>
        </w:r>
      </w:ins>
      <w:ins w:id="2214" w:author="Rapp_AfterRAN2#130" w:date="2025-07-02T09:51:00Z">
        <w:r>
          <w:rPr>
            <w:noProof/>
          </w:rPr>
          <w:t>ChannelMeasurement</w:t>
        </w:r>
      </w:ins>
      <w:ins w:id="2215" w:author="Rapp_AfterRAN2#130" w:date="2025-07-02T09:26:00Z">
        <w:r w:rsidRPr="008C7C7A">
          <w:rPr>
            <w:noProof/>
          </w:rPr>
          <w:t>-r19</w:t>
        </w:r>
        <w:r>
          <w:rPr>
            <w:noProof/>
          </w:rPr>
          <w:t xml:space="preserve">   </w:t>
        </w:r>
      </w:ins>
      <w:ins w:id="2216" w:author="Rapp_AfterRAN2#130" w:date="2025-07-02T10:37:00Z">
        <w:r>
          <w:rPr>
            <w:noProof/>
          </w:rPr>
          <w:t xml:space="preserve">    </w:t>
        </w:r>
      </w:ins>
      <w:ins w:id="2217" w:author="Rapp_AfterRAN2#130" w:date="2025-07-11T06:49:00Z">
        <w:r w:rsidRPr="005035C0">
          <w:rPr>
            <w:noProof/>
          </w:rPr>
          <w:t>AssociatedId-</w:t>
        </w:r>
      </w:ins>
      <w:ins w:id="2218" w:author="Rapp_AfterRAN2#130" w:date="2025-07-11T06:50:00Z">
        <w:r w:rsidRPr="005035C0">
          <w:rPr>
            <w:noProof/>
          </w:rPr>
          <w:t>r19</w:t>
        </w:r>
      </w:ins>
      <w:ins w:id="2219"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220" w:author="Rapp_AfterRAN2#130" w:date="2025-07-02T09:44:00Z"/>
          <w:noProof/>
          <w:color w:val="808080"/>
        </w:rPr>
      </w:pPr>
      <w:ins w:id="2221" w:author="Rapp_AfterRAN2#130" w:date="2025-07-02T09:41:00Z">
        <w:r w:rsidRPr="00572E56">
          <w:rPr>
            <w:noProof/>
          </w:rPr>
          <w:t xml:space="preserve">            </w:t>
        </w:r>
        <w:r w:rsidRPr="0084667E">
          <w:rPr>
            <w:noProof/>
            <w:color w:val="000000" w:themeColor="text1"/>
          </w:rPr>
          <w:t>nrof</w:t>
        </w:r>
      </w:ins>
      <w:ins w:id="2222" w:author="Rapp_AfterRAN2#130" w:date="2025-07-02T09:48:00Z">
        <w:r w:rsidRPr="0084667E">
          <w:rPr>
            <w:noProof/>
            <w:color w:val="000000" w:themeColor="text1"/>
          </w:rPr>
          <w:t>R</w:t>
        </w:r>
      </w:ins>
      <w:ins w:id="2223" w:author="Rapp_AfterRAN2#130" w:date="2025-07-02T09:41:00Z">
        <w:r w:rsidRPr="0084667E">
          <w:rPr>
            <w:noProof/>
            <w:color w:val="000000" w:themeColor="text1"/>
          </w:rPr>
          <w:t>eported</w:t>
        </w:r>
      </w:ins>
      <w:ins w:id="2224" w:author="Rapp_AfterRAN2#130" w:date="2025-07-02T09:49:00Z">
        <w:r w:rsidRPr="0084667E">
          <w:rPr>
            <w:noProof/>
            <w:color w:val="000000" w:themeColor="text1"/>
          </w:rPr>
          <w:t>P</w:t>
        </w:r>
      </w:ins>
      <w:ins w:id="2225" w:author="Rapp_AfterRAN2#130" w:date="2025-07-02T09:41:00Z">
        <w:r w:rsidRPr="0084667E">
          <w:rPr>
            <w:noProof/>
            <w:color w:val="000000" w:themeColor="text1"/>
          </w:rPr>
          <w:t>redicted</w:t>
        </w:r>
      </w:ins>
      <w:ins w:id="2226" w:author="Rapp_AfterRAN2#130" w:date="2025-08-08T22:11:00Z" w16du:dateUtc="2025-08-08T20:11:00Z">
        <w:r>
          <w:rPr>
            <w:noProof/>
            <w:color w:val="000000" w:themeColor="text1"/>
          </w:rPr>
          <w:t>-</w:t>
        </w:r>
      </w:ins>
      <w:ins w:id="2227" w:author="Rapp_AfterRAN2#130" w:date="2025-07-02T09:49:00Z">
        <w:r w:rsidRPr="0084667E">
          <w:rPr>
            <w:noProof/>
            <w:color w:val="000000" w:themeColor="text1"/>
          </w:rPr>
          <w:t>RS</w:t>
        </w:r>
      </w:ins>
      <w:ins w:id="2228" w:author="Rapp_AfterRAN2#130" w:date="2025-07-02T09:41:00Z">
        <w:r w:rsidRPr="0084667E">
          <w:rPr>
            <w:noProof/>
            <w:color w:val="000000" w:themeColor="text1"/>
          </w:rPr>
          <w:t xml:space="preserve">-r19             </w:t>
        </w:r>
      </w:ins>
      <w:ins w:id="2229" w:author="Rapp_AfterRAN2#130" w:date="2025-07-02T10:37:00Z">
        <w:r w:rsidRPr="0084667E">
          <w:rPr>
            <w:noProof/>
            <w:color w:val="000000" w:themeColor="text1"/>
          </w:rPr>
          <w:t xml:space="preserve">   </w:t>
        </w:r>
      </w:ins>
      <w:ins w:id="2230"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231" w:author="Rapp_AfterRAN2#130" w:date="2025-07-02T09:47:00Z"/>
          <w:noProof/>
          <w:color w:val="808080"/>
        </w:rPr>
      </w:pPr>
      <w:ins w:id="2232" w:author="Rapp_AfterRAN2#130" w:date="2025-07-02T09:44:00Z">
        <w:r w:rsidRPr="00572E56">
          <w:rPr>
            <w:noProof/>
          </w:rPr>
          <w:t xml:space="preserve">            </w:t>
        </w:r>
        <w:r w:rsidRPr="0084667E">
          <w:rPr>
            <w:noProof/>
            <w:color w:val="000000" w:themeColor="text1"/>
          </w:rPr>
          <w:t>nrof</w:t>
        </w:r>
      </w:ins>
      <w:ins w:id="2233" w:author="Rapp_AfterRAN2#130" w:date="2025-07-02T09:49:00Z">
        <w:r w:rsidRPr="0084667E">
          <w:rPr>
            <w:noProof/>
            <w:color w:val="000000" w:themeColor="text1"/>
          </w:rPr>
          <w:t>T</w:t>
        </w:r>
      </w:ins>
      <w:ins w:id="2234" w:author="Rapp_AfterRAN2#130" w:date="2025-07-02T09:44:00Z">
        <w:r w:rsidRPr="0084667E">
          <w:rPr>
            <w:noProof/>
            <w:color w:val="000000" w:themeColor="text1"/>
          </w:rPr>
          <w:t>ime</w:t>
        </w:r>
      </w:ins>
      <w:ins w:id="2235" w:author="Rapp_AfterRAN2#130" w:date="2025-07-02T09:49:00Z">
        <w:r w:rsidRPr="0084667E">
          <w:rPr>
            <w:noProof/>
            <w:color w:val="000000" w:themeColor="text1"/>
          </w:rPr>
          <w:t>I</w:t>
        </w:r>
      </w:ins>
      <w:ins w:id="2236" w:author="Rapp_AfterRAN2#130" w:date="2025-07-02T09:44:00Z">
        <w:r w:rsidRPr="0084667E">
          <w:rPr>
            <w:noProof/>
            <w:color w:val="000000" w:themeColor="text1"/>
          </w:rPr>
          <w:t xml:space="preserve">nstance-r19             </w:t>
        </w:r>
      </w:ins>
      <w:ins w:id="2237" w:author="Rapp_AfterRAN2#130" w:date="2025-07-02T09:45:00Z">
        <w:r w:rsidRPr="0084667E">
          <w:rPr>
            <w:noProof/>
            <w:color w:val="000000" w:themeColor="text1"/>
          </w:rPr>
          <w:t xml:space="preserve">       </w:t>
        </w:r>
      </w:ins>
      <w:ins w:id="2238" w:author="Rapp_AfterRAN2#130" w:date="2025-07-02T10:37:00Z">
        <w:r w:rsidRPr="0084667E">
          <w:rPr>
            <w:noProof/>
            <w:color w:val="000000" w:themeColor="text1"/>
          </w:rPr>
          <w:t xml:space="preserve">    </w:t>
        </w:r>
      </w:ins>
      <w:ins w:id="2239" w:author="Rapp_AfterRAN2#130" w:date="2025-07-02T09:44:00Z">
        <w:r w:rsidRPr="00537C00">
          <w:rPr>
            <w:noProof/>
            <w:color w:val="993366"/>
          </w:rPr>
          <w:t>ENUMERATED</w:t>
        </w:r>
        <w:r w:rsidRPr="00537C00">
          <w:rPr>
            <w:noProof/>
          </w:rPr>
          <w:t xml:space="preserve"> {</w:t>
        </w:r>
      </w:ins>
      <w:ins w:id="2240" w:author="Rapp_AfterRAN2#131" w:date="2025-09-02T12:50:00Z" w16du:dateUtc="2025-09-02T10:50:00Z">
        <w:r w:rsidR="00D75B9E" w:rsidRPr="00317B55">
          <w:rPr>
            <w:noProof/>
          </w:rPr>
          <w:t xml:space="preserve">n1, </w:t>
        </w:r>
        <w:r w:rsidR="00566B1F" w:rsidRPr="00317B55">
          <w:rPr>
            <w:noProof/>
          </w:rPr>
          <w:t>n2, n4, n8</w:t>
        </w:r>
      </w:ins>
      <w:ins w:id="2241" w:author="Rapp_AfterRAN2#130" w:date="2025-07-02T09:44:00Z">
        <w:r w:rsidRPr="00537C00">
          <w:rPr>
            <w:noProof/>
          </w:rPr>
          <w:t>}</w:t>
        </w:r>
        <w:r>
          <w:rPr>
            <w:noProof/>
          </w:rPr>
          <w:t xml:space="preserve">              </w:t>
        </w:r>
      </w:ins>
      <w:ins w:id="2242" w:author="Rapp_AfterRAN2#130" w:date="2025-07-02T09:45:00Z">
        <w:r>
          <w:rPr>
            <w:noProof/>
          </w:rPr>
          <w:t xml:space="preserve">           </w:t>
        </w:r>
      </w:ins>
      <w:ins w:id="2243"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244" w:author="Rapp_AfterRAN2#130" w:date="2025-08-08T22:03:00Z" w16du:dateUtc="2025-08-08T20:03:00Z"/>
          <w:noProof/>
          <w:color w:val="808080"/>
        </w:rPr>
      </w:pPr>
      <w:ins w:id="2245" w:author="Rapp_AfterRAN2#130" w:date="2025-07-02T09:47:00Z">
        <w:r w:rsidRPr="00572E56">
          <w:rPr>
            <w:noProof/>
          </w:rPr>
          <w:t xml:space="preserve">            </w:t>
        </w:r>
        <w:r w:rsidRPr="00680F03">
          <w:rPr>
            <w:noProof/>
            <w:color w:val="000000" w:themeColor="text1"/>
          </w:rPr>
          <w:t>timeGap-r19</w:t>
        </w:r>
      </w:ins>
      <w:ins w:id="2246" w:author="Rapp_AfterRAN2#130" w:date="2025-07-02T09:57:00Z">
        <w:r w:rsidRPr="00680F03">
          <w:rPr>
            <w:noProof/>
            <w:color w:val="000000" w:themeColor="text1"/>
          </w:rPr>
          <w:t xml:space="preserve">                             </w:t>
        </w:r>
      </w:ins>
      <w:ins w:id="2247" w:author="Rapp_AfterRAN2#130" w:date="2025-07-02T10:37:00Z">
        <w:r w:rsidRPr="00680F03">
          <w:rPr>
            <w:noProof/>
            <w:color w:val="000000" w:themeColor="text1"/>
          </w:rPr>
          <w:t xml:space="preserve">    </w:t>
        </w:r>
      </w:ins>
      <w:ins w:id="2248" w:author="Rapp_AfterRAN2#130" w:date="2025-07-02T09:57:00Z">
        <w:r w:rsidRPr="00537C00">
          <w:rPr>
            <w:noProof/>
            <w:color w:val="993366"/>
          </w:rPr>
          <w:t>ENUMERATED</w:t>
        </w:r>
        <w:r w:rsidRPr="00537C00">
          <w:rPr>
            <w:noProof/>
          </w:rPr>
          <w:t xml:space="preserve"> {</w:t>
        </w:r>
      </w:ins>
      <w:ins w:id="2249" w:author="Rapp_AfterRAN2#131" w:date="2025-09-02T12:54:00Z" w16du:dateUtc="2025-09-02T10:54:00Z">
        <w:r w:rsidR="004162CD" w:rsidRPr="007118A3">
          <w:rPr>
            <w:noProof/>
          </w:rPr>
          <w:t>ms</w:t>
        </w:r>
      </w:ins>
      <w:ins w:id="2250" w:author="Rapp_AfterRAN2#131" w:date="2025-09-02T12:53:00Z" w16du:dateUtc="2025-09-02T10:53:00Z">
        <w:r w:rsidR="004162CD" w:rsidRPr="007118A3">
          <w:rPr>
            <w:noProof/>
          </w:rPr>
          <w:t xml:space="preserve">10, </w:t>
        </w:r>
      </w:ins>
      <w:ins w:id="2251" w:author="Rapp_AfterRAN2#131" w:date="2025-09-02T12:54:00Z" w16du:dateUtc="2025-09-02T10:54:00Z">
        <w:r w:rsidR="004162CD" w:rsidRPr="007118A3">
          <w:rPr>
            <w:noProof/>
          </w:rPr>
          <w:t>ms</w:t>
        </w:r>
      </w:ins>
      <w:ins w:id="2252" w:author="Rapp_AfterRAN2#131" w:date="2025-09-02T12:53:00Z" w16du:dateUtc="2025-09-02T10:53:00Z">
        <w:r w:rsidR="004162CD" w:rsidRPr="007118A3">
          <w:rPr>
            <w:noProof/>
          </w:rPr>
          <w:t xml:space="preserve">20, </w:t>
        </w:r>
      </w:ins>
      <w:ins w:id="2253" w:author="Rapp_AfterRAN2#131" w:date="2025-09-02T12:54:00Z" w16du:dateUtc="2025-09-02T10:54:00Z">
        <w:r w:rsidR="004162CD" w:rsidRPr="007118A3">
          <w:rPr>
            <w:noProof/>
          </w:rPr>
          <w:t>ms</w:t>
        </w:r>
      </w:ins>
      <w:ins w:id="2254" w:author="Rapp_AfterRAN2#131" w:date="2025-09-02T12:53:00Z" w16du:dateUtc="2025-09-02T10:53:00Z">
        <w:r w:rsidR="004162CD" w:rsidRPr="007118A3">
          <w:rPr>
            <w:noProof/>
          </w:rPr>
          <w:t xml:space="preserve">40, </w:t>
        </w:r>
      </w:ins>
      <w:ins w:id="2255" w:author="Rapp_AfterRAN2#131" w:date="2025-09-02T12:54:00Z" w16du:dateUtc="2025-09-02T10:54:00Z">
        <w:r w:rsidR="004162CD" w:rsidRPr="007118A3">
          <w:rPr>
            <w:noProof/>
          </w:rPr>
          <w:t>ms</w:t>
        </w:r>
      </w:ins>
      <w:ins w:id="2256" w:author="Rapp_AfterRAN2#131" w:date="2025-09-02T12:53:00Z" w16du:dateUtc="2025-09-02T10:53:00Z">
        <w:r w:rsidR="004162CD" w:rsidRPr="007118A3">
          <w:rPr>
            <w:noProof/>
          </w:rPr>
          <w:t xml:space="preserve">80, </w:t>
        </w:r>
      </w:ins>
      <w:ins w:id="2257" w:author="Rapp_AfterRAN2#131" w:date="2025-09-02T12:54:00Z" w16du:dateUtc="2025-09-02T10:54:00Z">
        <w:r w:rsidR="004162CD" w:rsidRPr="007118A3">
          <w:rPr>
            <w:noProof/>
          </w:rPr>
          <w:t>ms</w:t>
        </w:r>
      </w:ins>
      <w:ins w:id="2258" w:author="Rapp_AfterRAN2#131" w:date="2025-09-02T12:53:00Z" w16du:dateUtc="2025-09-02T10:53:00Z">
        <w:r w:rsidR="004162CD" w:rsidRPr="007118A3">
          <w:rPr>
            <w:noProof/>
          </w:rPr>
          <w:t>160</w:t>
        </w:r>
      </w:ins>
      <w:ins w:id="2259" w:author="Rapp_AfterRAN2#131" w:date="2025-09-02T12:54:00Z" w16du:dateUtc="2025-09-02T10:54:00Z">
        <w:r w:rsidR="007118A3" w:rsidRPr="007118A3">
          <w:rPr>
            <w:noProof/>
          </w:rPr>
          <w:t>, spare3, spare2, spare1</w:t>
        </w:r>
      </w:ins>
      <w:ins w:id="2260" w:author="Rapp_AfterRAN2#130" w:date="2025-07-02T09:57:00Z">
        <w:r w:rsidRPr="00537C00">
          <w:rPr>
            <w:noProof/>
          </w:rPr>
          <w:t>}</w:t>
        </w:r>
        <w:r>
          <w:rPr>
            <w:noProof/>
          </w:rPr>
          <w:t xml:space="preserve"> </w:t>
        </w:r>
        <w:r w:rsidRPr="00537C00">
          <w:rPr>
            <w:noProof/>
            <w:color w:val="993366"/>
          </w:rPr>
          <w:t>OPTIONAL</w:t>
        </w:r>
      </w:ins>
      <w:ins w:id="2261" w:author="Rapp_AfterRAN2#130" w:date="2025-08-08T22:02:00Z" w16du:dateUtc="2025-08-08T20:02:00Z">
        <w:r w:rsidRPr="00572E56">
          <w:rPr>
            <w:noProof/>
          </w:rPr>
          <w:t>,</w:t>
        </w:r>
      </w:ins>
      <w:ins w:id="2262" w:author="Rapp_AfterRAN2#130" w:date="2025-07-02T09:57:00Z">
        <w:r w:rsidRPr="00537C00">
          <w:rPr>
            <w:noProof/>
          </w:rPr>
          <w:t xml:space="preserve"> </w:t>
        </w:r>
      </w:ins>
      <w:ins w:id="2263" w:author="Rapp_AfterRAN2#130" w:date="2025-07-02T11:50:00Z">
        <w:r>
          <w:rPr>
            <w:noProof/>
          </w:rPr>
          <w:t xml:space="preserve"> </w:t>
        </w:r>
      </w:ins>
      <w:ins w:id="2264"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265" w:author="Rapp_AfterRAN2#130" w:date="2025-06-25T13:10:00Z"/>
          <w:noProof/>
        </w:rPr>
      </w:pPr>
      <w:ins w:id="2266" w:author="Rapp_AfterRAN2#130" w:date="2025-08-08T22:03:00Z" w16du:dateUtc="2025-08-08T20:03:00Z">
        <w:r w:rsidRPr="00572E56">
          <w:rPr>
            <w:noProof/>
          </w:rPr>
          <w:t xml:space="preserve">           </w:t>
        </w:r>
      </w:ins>
      <w:ins w:id="2267" w:author="Rapp_AfterRAN2#130" w:date="2025-07-02T11:07:00Z">
        <w:r w:rsidRPr="00572E56">
          <w:rPr>
            <w:noProof/>
          </w:rPr>
          <w:t xml:space="preserve"> </w:t>
        </w:r>
      </w:ins>
      <w:ins w:id="2268" w:author="Rapp_AfterRAN2#130" w:date="2025-08-08T22:03:00Z" w16du:dateUtc="2025-08-08T20:03:00Z">
        <w:r w:rsidRPr="005035C0">
          <w:rPr>
            <w:noProof/>
          </w:rPr>
          <w:t>...</w:t>
        </w:r>
      </w:ins>
    </w:p>
    <w:p w14:paraId="3DC481D9" w14:textId="77777777" w:rsidR="009212BD" w:rsidRDefault="009212BD" w:rsidP="009212BD">
      <w:pPr>
        <w:pStyle w:val="PL"/>
        <w:rPr>
          <w:ins w:id="2269" w:author="Rapp_AfterRAN2#130" w:date="2025-06-25T13:12:00Z"/>
          <w:noProof/>
        </w:rPr>
      </w:pPr>
      <w:ins w:id="2270" w:author="Rapp_AfterRAN2#130" w:date="2025-06-25T13:10:00Z">
        <w:r>
          <w:rPr>
            <w:noProof/>
          </w:rPr>
          <w:t xml:space="preserve">        </w:t>
        </w:r>
      </w:ins>
      <w:ins w:id="2271" w:author="Rapp_AfterRAN2#130" w:date="2025-06-25T13:11:00Z">
        <w:r>
          <w:rPr>
            <w:noProof/>
          </w:rPr>
          <w:t>}</w:t>
        </w:r>
      </w:ins>
    </w:p>
    <w:p w14:paraId="36B62485" w14:textId="77777777" w:rsidR="009212BD" w:rsidRDefault="009212BD" w:rsidP="009212BD">
      <w:pPr>
        <w:pStyle w:val="PL"/>
        <w:rPr>
          <w:ins w:id="2272" w:author="Rapp_AfterRAN2#130" w:date="2025-07-02T17:58:00Z"/>
          <w:noProof/>
        </w:rPr>
      </w:pPr>
      <w:ins w:id="2273"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274" w:author="Rapp_AfterRAN2#130" w:date="2025-06-25T13:13:00Z"/>
        </w:rPr>
      </w:pPr>
      <w:ins w:id="2275" w:author="Rapp_AfterRAN2#130" w:date="2025-07-02T11:41:00Z">
        <w:r>
          <w:t xml:space="preserve">            </w:t>
        </w:r>
      </w:ins>
      <w:ins w:id="2276" w:author="Rapp_AfterRAN2#130" w:date="2025-06-25T13:13:00Z">
        <w:r w:rsidRPr="00972E55">
          <w:t>ref</w:t>
        </w:r>
        <w:r>
          <w:t>ToPredictionConfig</w:t>
        </w:r>
        <w:r w:rsidRPr="00972E55">
          <w:t>-r19</w:t>
        </w:r>
        <w:r>
          <w:t xml:space="preserve"> </w:t>
        </w:r>
        <w:r w:rsidRPr="00972E55">
          <w:t xml:space="preserve">         </w:t>
        </w:r>
        <w:r>
          <w:t xml:space="preserve">     </w:t>
        </w:r>
      </w:ins>
      <w:ins w:id="2277" w:author="Rapp_AfterRAN2#130" w:date="2025-07-02T10:37:00Z">
        <w:r>
          <w:t xml:space="preserve">    </w:t>
        </w:r>
      </w:ins>
      <w:ins w:id="2278" w:author="Rapp_AfterRAN2#130" w:date="2025-06-25T13:13:00Z">
        <w:r w:rsidRPr="00972E55">
          <w:t>CSI-</w:t>
        </w:r>
        <w:proofErr w:type="spellStart"/>
        <w:r w:rsidRPr="00972E55">
          <w:t>ReportConfigId</w:t>
        </w:r>
      </w:ins>
      <w:proofErr w:type="spellEnd"/>
      <w:ins w:id="2279" w:author="Rapp_AfterRAN2#130" w:date="2025-07-02T11:42:00Z">
        <w:r w:rsidRPr="009E048C">
          <w:rPr>
            <w:noProof/>
          </w:rPr>
          <w:t>,</w:t>
        </w:r>
      </w:ins>
    </w:p>
    <w:p w14:paraId="1B4D92B5" w14:textId="0EC64BE2" w:rsidR="009212BD" w:rsidRDefault="009212BD" w:rsidP="009212BD">
      <w:pPr>
        <w:pStyle w:val="PL"/>
        <w:rPr>
          <w:ins w:id="2280" w:author="Rapp_AfterRAN2#130" w:date="2025-07-02T10:20:00Z"/>
          <w:color w:val="808080"/>
          <w:lang w:val="pt-BR"/>
        </w:rPr>
      </w:pPr>
      <w:ins w:id="2281" w:author="Rapp_AfterRAN2#130" w:date="2025-06-25T13:13:00Z">
        <w:r>
          <w:t xml:space="preserve">          </w:t>
        </w:r>
      </w:ins>
      <w:ins w:id="2282" w:author="Rapp_AfterRAN2#130" w:date="2025-07-02T10:01:00Z">
        <w:r>
          <w:t xml:space="preserve">  </w:t>
        </w:r>
      </w:ins>
      <w:ins w:id="2283" w:author="Rapp_AfterRAN2#130" w:date="2025-07-02T09:59:00Z">
        <w:r w:rsidRPr="00680F03">
          <w:rPr>
            <w:color w:val="000000" w:themeColor="text1"/>
            <w:lang w:val="pt-BR"/>
          </w:rPr>
          <w:t xml:space="preserve">nrofBestBeamForMonitoring-r19           </w:t>
        </w:r>
      </w:ins>
      <w:ins w:id="2284" w:author="Rapp_AfterRAN2#130" w:date="2025-07-02T10:37:00Z">
        <w:r w:rsidRPr="00680F03">
          <w:rPr>
            <w:color w:val="000000" w:themeColor="text1"/>
            <w:lang w:val="pt-BR"/>
          </w:rPr>
          <w:t xml:space="preserve">    </w:t>
        </w:r>
      </w:ins>
      <w:ins w:id="2285" w:author="Rapp_AfterRAN2#130" w:date="2025-07-02T11:22:00Z">
        <w:r w:rsidRPr="00537C00">
          <w:rPr>
            <w:noProof/>
            <w:color w:val="993366"/>
          </w:rPr>
          <w:t>ENUMERATED</w:t>
        </w:r>
        <w:r w:rsidRPr="00537C00">
          <w:rPr>
            <w:noProof/>
          </w:rPr>
          <w:t xml:space="preserve"> </w:t>
        </w:r>
      </w:ins>
      <w:ins w:id="2286" w:author="Rapp_AfterRAN2#130" w:date="2025-07-02T10:02:00Z">
        <w:r w:rsidRPr="00680F03">
          <w:rPr>
            <w:lang w:val="pt-BR"/>
          </w:rPr>
          <w:t xml:space="preserve">{n1, n2}                                </w:t>
        </w:r>
      </w:ins>
      <w:ins w:id="2287" w:author="Rapp_AfterRAN2#131" w:date="2025-09-02T12:58:00Z" w16du:dateUtc="2025-09-02T10:58:00Z">
        <w:r w:rsidRPr="00680F03">
          <w:rPr>
            <w:lang w:val="pt-BR"/>
          </w:rPr>
          <w:t xml:space="preserve">    </w:t>
        </w:r>
      </w:ins>
      <w:ins w:id="2288" w:author="Rapp_AfterRAN2#130" w:date="2025-07-02T10:02:00Z">
        <w:r w:rsidRPr="00680F03">
          <w:rPr>
            <w:lang w:val="pt-BR"/>
          </w:rPr>
          <w:t xml:space="preserve">     </w:t>
        </w:r>
      </w:ins>
      <w:ins w:id="2289" w:author="Rapp_AfterRAN2#130" w:date="2025-07-02T11:25:00Z">
        <w:r w:rsidRPr="00537C00">
          <w:rPr>
            <w:noProof/>
            <w:color w:val="993366"/>
          </w:rPr>
          <w:t>OPTIONAL</w:t>
        </w:r>
        <w:r w:rsidRPr="009E048C">
          <w:rPr>
            <w:noProof/>
          </w:rPr>
          <w:t>,</w:t>
        </w:r>
      </w:ins>
      <w:ins w:id="2290" w:author="Rapp_AfterRAN2#130" w:date="2025-07-02T10:02:00Z">
        <w:r w:rsidRPr="00EB13F6">
          <w:rPr>
            <w:color w:val="808080"/>
            <w:lang w:val="pt-BR"/>
          </w:rPr>
          <w:t xml:space="preserve">   -- Need R</w:t>
        </w:r>
      </w:ins>
    </w:p>
    <w:p w14:paraId="0A01F74F" w14:textId="363BB786" w:rsidR="009212BD" w:rsidRDefault="009212BD" w:rsidP="009212BD">
      <w:pPr>
        <w:pStyle w:val="PL"/>
        <w:rPr>
          <w:ins w:id="2291" w:author="Rapp_AfterRAN2#130" w:date="2025-07-02T10:27:00Z"/>
          <w:color w:val="808080"/>
          <w:lang w:val="pt-BR"/>
        </w:rPr>
      </w:pPr>
      <w:ins w:id="2292" w:author="Rapp_AfterRAN2#130" w:date="2025-07-02T10:20:00Z">
        <w:r w:rsidRPr="00572E56">
          <w:rPr>
            <w:lang w:val="pt-BR"/>
          </w:rPr>
          <w:t xml:space="preserve">            </w:t>
        </w:r>
        <w:r w:rsidRPr="00680F03">
          <w:rPr>
            <w:color w:val="000000" w:themeColor="text1"/>
            <w:lang w:val="pt-BR"/>
          </w:rPr>
          <w:t xml:space="preserve">nrofTransmissionOccasion-r19            </w:t>
        </w:r>
      </w:ins>
      <w:ins w:id="2293" w:author="Rapp_AfterRAN2#130" w:date="2025-07-02T10:37:00Z">
        <w:r w:rsidRPr="00680F03">
          <w:rPr>
            <w:color w:val="000000" w:themeColor="text1"/>
            <w:lang w:val="pt-BR"/>
          </w:rPr>
          <w:t xml:space="preserve">    </w:t>
        </w:r>
      </w:ins>
      <w:ins w:id="2294" w:author="Rapp_AfterRAN2#130" w:date="2025-07-02T11:22:00Z">
        <w:r w:rsidRPr="00537C00">
          <w:rPr>
            <w:noProof/>
            <w:color w:val="993366"/>
          </w:rPr>
          <w:t>ENUMERATED</w:t>
        </w:r>
        <w:r w:rsidRPr="00537C00">
          <w:rPr>
            <w:noProof/>
          </w:rPr>
          <w:t xml:space="preserve"> </w:t>
        </w:r>
      </w:ins>
      <w:ins w:id="2295" w:author="Rapp_AfterRAN2#130" w:date="2025-07-02T10:20:00Z">
        <w:r w:rsidRPr="00680F03">
          <w:rPr>
            <w:lang w:val="pt-BR"/>
          </w:rPr>
          <w:t>{n1, n</w:t>
        </w:r>
      </w:ins>
      <w:ins w:id="2296" w:author="Rapp_AfterRAN2#130" w:date="2025-07-02T10:21:00Z">
        <w:r w:rsidRPr="00680F03">
          <w:rPr>
            <w:lang w:val="pt-BR"/>
          </w:rPr>
          <w:t>3</w:t>
        </w:r>
      </w:ins>
      <w:ins w:id="2297" w:author="Rapp_AfterRAN2#130" w:date="2025-07-02T10:20:00Z">
        <w:r w:rsidRPr="00680F03">
          <w:rPr>
            <w:lang w:val="pt-BR"/>
          </w:rPr>
          <w:t>, n</w:t>
        </w:r>
      </w:ins>
      <w:ins w:id="2298" w:author="Rapp_AfterRAN2#130" w:date="2025-07-02T10:21:00Z">
        <w:r w:rsidRPr="00680F03">
          <w:rPr>
            <w:lang w:val="pt-BR"/>
          </w:rPr>
          <w:t>7</w:t>
        </w:r>
      </w:ins>
      <w:ins w:id="2299" w:author="Rapp_AfterRAN2#130" w:date="2025-07-02T10:20:00Z">
        <w:r w:rsidRPr="00680F03">
          <w:rPr>
            <w:lang w:val="pt-BR"/>
          </w:rPr>
          <w:t>, n</w:t>
        </w:r>
      </w:ins>
      <w:ins w:id="2300" w:author="Rapp_AfterRAN2#130" w:date="2025-07-02T10:21:00Z">
        <w:r w:rsidRPr="00680F03">
          <w:rPr>
            <w:lang w:val="pt-BR"/>
          </w:rPr>
          <w:t>15</w:t>
        </w:r>
      </w:ins>
      <w:ins w:id="2301" w:author="Rapp_AfterRAN2#130" w:date="2025-07-02T10:20:00Z">
        <w:r w:rsidRPr="00680F03">
          <w:rPr>
            <w:lang w:val="pt-BR"/>
          </w:rPr>
          <w:t xml:space="preserve">}                       </w:t>
        </w:r>
      </w:ins>
      <w:ins w:id="2302" w:author="Rapp_AfterRAN2#131" w:date="2025-09-02T12:58:00Z" w16du:dateUtc="2025-09-02T10:58:00Z">
        <w:r w:rsidRPr="00680F03">
          <w:rPr>
            <w:lang w:val="pt-BR"/>
          </w:rPr>
          <w:t xml:space="preserve">    </w:t>
        </w:r>
      </w:ins>
      <w:ins w:id="2303" w:author="Rapp_AfterRAN2#130" w:date="2025-07-02T10:20:00Z">
        <w:r w:rsidRPr="00680F03">
          <w:rPr>
            <w:lang w:val="pt-BR"/>
          </w:rPr>
          <w:t xml:space="preserve">     </w:t>
        </w:r>
      </w:ins>
      <w:ins w:id="2304" w:author="Rapp_AfterRAN2#130" w:date="2025-07-02T11:25:00Z">
        <w:r w:rsidRPr="00537C00">
          <w:rPr>
            <w:noProof/>
            <w:color w:val="993366"/>
          </w:rPr>
          <w:t>OPTIONAL</w:t>
        </w:r>
        <w:r w:rsidRPr="009E048C">
          <w:rPr>
            <w:noProof/>
          </w:rPr>
          <w:t>,</w:t>
        </w:r>
      </w:ins>
      <w:ins w:id="2305" w:author="Rapp_AfterRAN2#130" w:date="2025-07-02T10:20:00Z">
        <w:r w:rsidRPr="00526B25">
          <w:rPr>
            <w:color w:val="808080"/>
            <w:lang w:val="pt-BR"/>
          </w:rPr>
          <w:t xml:space="preserve">   -- Need R</w:t>
        </w:r>
      </w:ins>
    </w:p>
    <w:p w14:paraId="0879451B" w14:textId="7B6E7849" w:rsidR="009212BD" w:rsidRDefault="009212BD" w:rsidP="009212BD">
      <w:pPr>
        <w:pStyle w:val="PL"/>
        <w:rPr>
          <w:ins w:id="2306" w:author="Rapp_AfterRAN2#130" w:date="2025-07-02T10:36:00Z"/>
          <w:color w:val="808080"/>
          <w:lang w:val="pt-BR"/>
        </w:rPr>
      </w:pPr>
      <w:ins w:id="2307" w:author="Rapp_AfterRAN2#130" w:date="2025-07-02T10:27:00Z">
        <w:r w:rsidRPr="00572E56">
          <w:rPr>
            <w:lang w:val="pt-BR"/>
          </w:rPr>
          <w:t xml:space="preserve">            </w:t>
        </w:r>
        <w:r w:rsidRPr="00680F03">
          <w:rPr>
            <w:color w:val="000000" w:themeColor="text1"/>
            <w:lang w:val="pt-BR"/>
          </w:rPr>
          <w:t>timeInstanceFor</w:t>
        </w:r>
      </w:ins>
      <w:ins w:id="2308" w:author="Rapp_AfterRAN2#130" w:date="2025-08-08T22:10:00Z" w16du:dateUtc="2025-08-08T20:10:00Z">
        <w:r>
          <w:rPr>
            <w:color w:val="000000" w:themeColor="text1"/>
            <w:lang w:val="pt-BR"/>
          </w:rPr>
          <w:t>-</w:t>
        </w:r>
      </w:ins>
      <w:ins w:id="2309" w:author="Rapp_AfterRAN2#130" w:date="2025-07-02T10:28:00Z">
        <w:r w:rsidRPr="00680F03">
          <w:rPr>
            <w:color w:val="000000" w:themeColor="text1"/>
            <w:lang w:val="pt-BR"/>
          </w:rPr>
          <w:t>RS</w:t>
        </w:r>
      </w:ins>
      <w:ins w:id="2310" w:author="Rapp_AfterRAN2#130" w:date="2025-08-08T22:10:00Z" w16du:dateUtc="2025-08-08T20:10:00Z">
        <w:r>
          <w:rPr>
            <w:color w:val="000000" w:themeColor="text1"/>
            <w:lang w:val="pt-BR"/>
          </w:rPr>
          <w:t>-</w:t>
        </w:r>
      </w:ins>
      <w:ins w:id="2311" w:author="Rapp_AfterRAN2#130" w:date="2025-07-02T10:28:00Z">
        <w:r w:rsidRPr="00680F03">
          <w:rPr>
            <w:color w:val="000000" w:themeColor="text1"/>
            <w:lang w:val="pt-BR"/>
          </w:rPr>
          <w:t>PAI</w:t>
        </w:r>
      </w:ins>
      <w:ins w:id="2312" w:author="Rapp_AfterRAN2#130" w:date="2025-07-02T10:27:00Z">
        <w:r w:rsidRPr="00680F03">
          <w:rPr>
            <w:color w:val="000000" w:themeColor="text1"/>
            <w:lang w:val="pt-BR"/>
          </w:rPr>
          <w:t>-r19</w:t>
        </w:r>
      </w:ins>
      <w:ins w:id="2313" w:author="Rapp_AfterRAN2#130" w:date="2025-07-02T10:28:00Z">
        <w:r w:rsidRPr="00680F03">
          <w:rPr>
            <w:color w:val="000000" w:themeColor="text1"/>
            <w:lang w:val="pt-BR"/>
          </w:rPr>
          <w:t xml:space="preserve">                </w:t>
        </w:r>
      </w:ins>
      <w:ins w:id="2314" w:author="Rapp_AfterRAN2#130" w:date="2025-07-02T10:37:00Z">
        <w:r w:rsidRPr="00680F03">
          <w:rPr>
            <w:color w:val="000000" w:themeColor="text1"/>
            <w:lang w:val="pt-BR"/>
          </w:rPr>
          <w:t xml:space="preserve">  </w:t>
        </w:r>
      </w:ins>
      <w:ins w:id="2315" w:author="Rapp_AfterRAN2#130" w:date="2025-07-02T11:22:00Z">
        <w:r w:rsidRPr="00537C00">
          <w:rPr>
            <w:noProof/>
            <w:color w:val="993366"/>
          </w:rPr>
          <w:t>ENUMERATED</w:t>
        </w:r>
        <w:r w:rsidRPr="00537C00">
          <w:rPr>
            <w:noProof/>
          </w:rPr>
          <w:t xml:space="preserve"> </w:t>
        </w:r>
      </w:ins>
      <w:ins w:id="2316" w:author="Rapp_AfterRAN2#130" w:date="2025-07-02T10:28:00Z">
        <w:r w:rsidRPr="001D4BDD">
          <w:rPr>
            <w:lang w:val="pt-BR"/>
          </w:rPr>
          <w:t>{</w:t>
        </w:r>
      </w:ins>
      <w:ins w:id="2317" w:author="Rapp_AfterRAN2#131" w:date="2025-09-02T12:56:00Z" w16du:dateUtc="2025-09-02T10:56:00Z">
        <w:r w:rsidR="00EA44CB" w:rsidRPr="00274614">
          <w:rPr>
            <w:lang w:val="pt-BR"/>
          </w:rPr>
          <w:t xml:space="preserve">n1, n2, </w:t>
        </w:r>
      </w:ins>
      <w:ins w:id="2318" w:author="Rapp_AfterRAN2#131" w:date="2025-09-02T12:57:00Z" w16du:dateUtc="2025-09-02T10:57:00Z">
        <w:r w:rsidR="00743002" w:rsidRPr="00274614">
          <w:rPr>
            <w:lang w:val="pt-BR"/>
          </w:rPr>
          <w:t>n8, spare1</w:t>
        </w:r>
      </w:ins>
      <w:ins w:id="2319" w:author="Rapp_AfterRAN2#130" w:date="2025-07-02T10:28:00Z">
        <w:r w:rsidRPr="001D4BDD">
          <w:rPr>
            <w:lang w:val="pt-BR"/>
          </w:rPr>
          <w:t xml:space="preserve">}                   </w:t>
        </w:r>
      </w:ins>
      <w:ins w:id="2320" w:author="Rapp_AfterRAN2#131" w:date="2025-09-02T12:58:00Z" w16du:dateUtc="2025-09-02T10:58:00Z">
        <w:r w:rsidRPr="001D4BDD">
          <w:rPr>
            <w:lang w:val="pt-BR"/>
          </w:rPr>
          <w:t xml:space="preserve">    </w:t>
        </w:r>
      </w:ins>
      <w:ins w:id="2321" w:author="Rapp_AfterRAN2#130" w:date="2025-07-02T10:28:00Z">
        <w:r w:rsidRPr="001D4BDD">
          <w:rPr>
            <w:lang w:val="pt-BR"/>
          </w:rPr>
          <w:t xml:space="preserve">      </w:t>
        </w:r>
      </w:ins>
      <w:ins w:id="2322" w:author="Rapp_AfterRAN2#130" w:date="2025-07-02T11:25:00Z">
        <w:r w:rsidRPr="00537C00">
          <w:rPr>
            <w:noProof/>
            <w:color w:val="993366"/>
          </w:rPr>
          <w:t>OPTIONAL</w:t>
        </w:r>
        <w:r w:rsidRPr="009E048C">
          <w:rPr>
            <w:noProof/>
          </w:rPr>
          <w:t>,</w:t>
        </w:r>
      </w:ins>
      <w:ins w:id="2323" w:author="Rapp_AfterRAN2#130" w:date="2025-07-02T10:28:00Z">
        <w:r w:rsidRPr="00B942E6">
          <w:rPr>
            <w:color w:val="808080"/>
            <w:lang w:val="pt-BR"/>
          </w:rPr>
          <w:t xml:space="preserve">   -- Need R</w:t>
        </w:r>
      </w:ins>
    </w:p>
    <w:p w14:paraId="2F5CC126" w14:textId="77777777" w:rsidR="009212BD" w:rsidRDefault="009212BD" w:rsidP="009212BD">
      <w:pPr>
        <w:pStyle w:val="PL"/>
        <w:rPr>
          <w:ins w:id="2324" w:author="Rapp_AfterRAN2#130" w:date="2025-07-02T11:36:00Z"/>
          <w:color w:val="808080"/>
          <w:lang w:val="pt-BR"/>
        </w:rPr>
      </w:pPr>
      <w:ins w:id="2325" w:author="Rapp_AfterRAN2#130" w:date="2025-07-02T10:36:00Z">
        <w:r w:rsidRPr="00572E56">
          <w:rPr>
            <w:lang w:val="pt-BR"/>
          </w:rPr>
          <w:t xml:space="preserve">            </w:t>
        </w:r>
      </w:ins>
      <w:ins w:id="2326" w:author="Rapp_AfterRAN2#130" w:date="2025-08-13T12:27:00Z" w16du:dateUtc="2025-08-13T10: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327" w:author="Rapp_AfterRAN2#130" w:date="2025-07-02T10:37:00Z">
        <w:r w:rsidRPr="001D4BDD">
          <w:rPr>
            <w:lang w:val="pt-BR"/>
          </w:rPr>
          <w:t xml:space="preserve"> </w:t>
        </w:r>
      </w:ins>
      <w:ins w:id="2328" w:author="Rapp_AfterRAN2#130" w:date="2025-08-15T00:00:00Z" w16du:dateUtc="2025-08-14T22:00:00Z">
        <w:r>
          <w:rPr>
            <w:lang w:val="pt-BR"/>
          </w:rPr>
          <w:t xml:space="preserve">  </w:t>
        </w:r>
      </w:ins>
      <w:ins w:id="2329" w:author="Rapp_AfterRAN2#130" w:date="2025-07-02T10:53:00Z">
        <w:r w:rsidRPr="001D4BDD">
          <w:rPr>
            <w:lang w:val="pt-BR"/>
          </w:rPr>
          <w:t xml:space="preserve"> </w:t>
        </w:r>
      </w:ins>
      <w:ins w:id="2330" w:author="Rapp_AfterRAN2#130" w:date="2025-07-02T11:25:00Z">
        <w:r w:rsidRPr="00537C00">
          <w:rPr>
            <w:noProof/>
            <w:color w:val="993366"/>
          </w:rPr>
          <w:t>OPTIONAL</w:t>
        </w:r>
        <w:r w:rsidRPr="009E048C">
          <w:rPr>
            <w:noProof/>
          </w:rPr>
          <w:t>,</w:t>
        </w:r>
      </w:ins>
      <w:ins w:id="2331"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332" w:author="Rapp_AfterRAN2#130" w:date="2025-06-25T13:12:00Z"/>
          <w:color w:val="808080"/>
          <w:lang w:val="pt-BR"/>
        </w:rPr>
      </w:pPr>
      <w:ins w:id="2333" w:author="Rapp_AfterRAN2#130" w:date="2025-07-02T11:36:00Z">
        <w:r w:rsidRPr="00572E56">
          <w:rPr>
            <w:lang w:val="pt-BR"/>
          </w:rPr>
          <w:t xml:space="preserve">            </w:t>
        </w:r>
        <w:r w:rsidRPr="001D4BDD">
          <w:rPr>
            <w:lang w:val="pt-BR"/>
          </w:rPr>
          <w:t>time</w:t>
        </w:r>
      </w:ins>
      <w:ins w:id="2334" w:author="Rapp_AfterRAN2#130" w:date="2025-07-02T11:37:00Z">
        <w:r>
          <w:rPr>
            <w:lang w:val="pt-BR"/>
          </w:rPr>
          <w:t>I</w:t>
        </w:r>
      </w:ins>
      <w:ins w:id="2335" w:author="Rapp_AfterRAN2#130" w:date="2025-07-02T11:36:00Z">
        <w:r w:rsidRPr="001D4BDD">
          <w:rPr>
            <w:lang w:val="pt-BR"/>
          </w:rPr>
          <w:t>nstance</w:t>
        </w:r>
      </w:ins>
      <w:ins w:id="2336" w:author="Rapp_AfterRAN2#130" w:date="2025-07-02T11:37:00Z">
        <w:r>
          <w:rPr>
            <w:lang w:val="pt-BR"/>
          </w:rPr>
          <w:t>F</w:t>
        </w:r>
      </w:ins>
      <w:ins w:id="2337" w:author="Rapp_AfterRAN2#130" w:date="2025-07-02T11:36:00Z">
        <w:r w:rsidRPr="001D4BDD">
          <w:rPr>
            <w:lang w:val="pt-BR"/>
          </w:rPr>
          <w:t>or</w:t>
        </w:r>
      </w:ins>
      <w:ins w:id="2338" w:author="Rapp_AfterRAN2#130" w:date="2025-08-08T22:10:00Z" w16du:dateUtc="2025-08-08T20:10:00Z">
        <w:r>
          <w:rPr>
            <w:lang w:val="pt-BR"/>
          </w:rPr>
          <w:t>-</w:t>
        </w:r>
      </w:ins>
      <w:ins w:id="2339" w:author="Rapp_AfterRAN2#130" w:date="2025-07-02T11:37:00Z">
        <w:r>
          <w:rPr>
            <w:lang w:val="pt-BR"/>
          </w:rPr>
          <w:t>SGCS</w:t>
        </w:r>
      </w:ins>
      <w:ins w:id="2340" w:author="Rapp_AfterRAN2#130" w:date="2025-07-02T11:36:00Z">
        <w:r w:rsidRPr="001D4BDD">
          <w:rPr>
            <w:lang w:val="pt-BR"/>
          </w:rPr>
          <w:t>-r19</w:t>
        </w:r>
      </w:ins>
      <w:ins w:id="2341"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342" w:author="Rapp_AfterRAN2#131" w:date="2025-09-02T12:59:00Z" w16du:dateUtc="2025-09-02T10:59:00Z">
        <w:r w:rsidR="00717D28" w:rsidRPr="00274614">
          <w:rPr>
            <w:lang w:val="pt-BR"/>
          </w:rPr>
          <w:t>n1, spare</w:t>
        </w:r>
        <w:r w:rsidR="00274614" w:rsidRPr="00274614">
          <w:rPr>
            <w:lang w:val="pt-BR"/>
          </w:rPr>
          <w:t>3, spare2, spare1</w:t>
        </w:r>
      </w:ins>
      <w:ins w:id="2343" w:author="Rapp_AfterRAN2#130" w:date="2025-07-02T11:37:00Z">
        <w:r w:rsidRPr="00521D3E">
          <w:rPr>
            <w:lang w:val="pt-BR"/>
          </w:rPr>
          <w:t xml:space="preserve">}                     </w:t>
        </w:r>
        <w:r w:rsidRPr="00537C00">
          <w:rPr>
            <w:noProof/>
            <w:color w:val="993366"/>
          </w:rPr>
          <w:t>OPTIONAL</w:t>
        </w:r>
      </w:ins>
      <w:ins w:id="2344" w:author="Rapp_AfterRAN2#130" w:date="2025-08-08T22:03:00Z" w16du:dateUtc="2025-08-08T20:03:00Z">
        <w:r w:rsidRPr="00572E56">
          <w:rPr>
            <w:noProof/>
          </w:rPr>
          <w:t>,</w:t>
        </w:r>
      </w:ins>
      <w:ins w:id="2345" w:author="Rapp_AfterRAN2#130" w:date="2025-07-02T11:37:00Z">
        <w:r w:rsidRPr="00B942E6">
          <w:rPr>
            <w:color w:val="808080"/>
            <w:lang w:val="pt-BR"/>
          </w:rPr>
          <w:t xml:space="preserve"> </w:t>
        </w:r>
      </w:ins>
      <w:ins w:id="2346" w:author="Rapp_AfterRAN2#130" w:date="2025-07-02T11:45:00Z">
        <w:r>
          <w:rPr>
            <w:color w:val="808080"/>
            <w:lang w:val="pt-BR"/>
          </w:rPr>
          <w:t xml:space="preserve"> </w:t>
        </w:r>
      </w:ins>
      <w:ins w:id="2347" w:author="Rapp_AfterRAN2#130" w:date="2025-07-02T11:37:00Z">
        <w:r w:rsidRPr="00B942E6">
          <w:rPr>
            <w:color w:val="808080"/>
            <w:lang w:val="pt-BR"/>
          </w:rPr>
          <w:t xml:space="preserve"> -- Need R</w:t>
        </w:r>
      </w:ins>
    </w:p>
    <w:p w14:paraId="5B616D46" w14:textId="77777777" w:rsidR="009212BD" w:rsidRDefault="009212BD" w:rsidP="009212BD">
      <w:pPr>
        <w:pStyle w:val="PL"/>
        <w:rPr>
          <w:ins w:id="2348" w:author="Rapp_AfterRAN2#130" w:date="2025-08-08T22:03:00Z" w16du:dateUtc="2025-08-08T20:03:00Z"/>
          <w:noProof/>
        </w:rPr>
      </w:pPr>
      <w:ins w:id="2349" w:author="Rapp_AfterRAN2#130" w:date="2025-08-08T22:03:00Z" w16du:dateUtc="2025-08-08T20:03:00Z">
        <w:r>
          <w:rPr>
            <w:noProof/>
          </w:rPr>
          <w:t xml:space="preserve">            ...</w:t>
        </w:r>
      </w:ins>
    </w:p>
    <w:p w14:paraId="43AA0C11" w14:textId="77777777" w:rsidR="009212BD" w:rsidRDefault="009212BD" w:rsidP="009212BD">
      <w:pPr>
        <w:pStyle w:val="PL"/>
        <w:rPr>
          <w:ins w:id="2350" w:author="Rapp_AfterRAN2#130" w:date="2025-07-02T09:28:00Z"/>
          <w:noProof/>
        </w:rPr>
      </w:pPr>
      <w:ins w:id="2351" w:author="Rapp_AfterRAN2#130" w:date="2025-06-25T13:12:00Z">
        <w:r>
          <w:rPr>
            <w:noProof/>
          </w:rPr>
          <w:t xml:space="preserve">   </w:t>
        </w:r>
      </w:ins>
      <w:ins w:id="2352" w:author="Rapp_AfterRAN2#130" w:date="2025-06-25T13:13:00Z">
        <w:r>
          <w:rPr>
            <w:noProof/>
          </w:rPr>
          <w:t xml:space="preserve">     }</w:t>
        </w:r>
      </w:ins>
    </w:p>
    <w:p w14:paraId="6D9DC8C2" w14:textId="77777777" w:rsidR="009212BD" w:rsidRDefault="009212BD" w:rsidP="009212BD">
      <w:pPr>
        <w:pStyle w:val="PL"/>
        <w:rPr>
          <w:ins w:id="2353" w:author="Rapp_AfterRAN2#130" w:date="2025-06-25T13:04:00Z"/>
          <w:noProof/>
        </w:rPr>
      </w:pPr>
      <w:ins w:id="2354" w:author="Rapp_AfterRAN2#130" w:date="2025-06-25T13:09:00Z">
        <w:r>
          <w:rPr>
            <w:noProof/>
          </w:rPr>
          <w:t xml:space="preserve">    }</w:t>
        </w:r>
      </w:ins>
      <w:ins w:id="2355"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356"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ins w:id="2357" w:author="Rapp_AfterRAN2#130" w:date="2025-06-25T13:15:00Z"/>
          <w:noProof/>
        </w:rPr>
      </w:pPr>
    </w:p>
    <w:p w14:paraId="2C86D8D4" w14:textId="77777777" w:rsidR="00FA0A6B" w:rsidRPr="003B7A06" w:rsidRDefault="00FA0A6B" w:rsidP="00FA0A6B">
      <w:pPr>
        <w:pStyle w:val="PL"/>
        <w:rPr>
          <w:ins w:id="2358" w:author="Rapp_AfterRAN2#130" w:date="2025-06-25T13:15:00Z"/>
        </w:rPr>
      </w:pPr>
      <w:bookmarkStart w:id="2359" w:name="_Hlk189550341"/>
      <w:ins w:id="2360" w:author="Rapp_AfterRAN2#130" w:date="2025-06-25T13:15:00Z">
        <w:r w:rsidRPr="003B7A06">
          <w:t xml:space="preserve">ReportQuantity-r19 </w:t>
        </w:r>
        <w:bookmarkEnd w:id="2359"/>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361" w:author="Rapp_AfterRAN2#130" w:date="2025-07-02T11:31:00Z"/>
          <w:noProof/>
        </w:rPr>
      </w:pPr>
      <w:ins w:id="2362" w:author="Rapp_AfterRAN2#130" w:date="2025-06-25T13:15:00Z">
        <w:r w:rsidRPr="00572E56">
          <w:t xml:space="preserve">    </w:t>
        </w:r>
      </w:ins>
      <w:ins w:id="2363" w:author="Rapp_AfterRAN2#130" w:date="2025-07-02T10:15:00Z">
        <w:r w:rsidRPr="00A50980">
          <w:rPr>
            <w:noProof/>
          </w:rPr>
          <w:t>none-BM-r19</w:t>
        </w:r>
      </w:ins>
      <w:ins w:id="2364" w:author="Rapp_AfterRAN2#130" w:date="2025-07-02T10:12:00Z">
        <w:r w:rsidRPr="00537C00">
          <w:rPr>
            <w:noProof/>
          </w:rPr>
          <w:t xml:space="preserve">                 </w:t>
        </w:r>
        <w:r w:rsidRPr="00537C00">
          <w:rPr>
            <w:noProof/>
            <w:color w:val="993366"/>
          </w:rPr>
          <w:t>NULL</w:t>
        </w:r>
      </w:ins>
      <w:ins w:id="2365" w:author="Rapp_AfterRAN2#130" w:date="2025-07-02T10:17:00Z">
        <w:r>
          <w:rPr>
            <w:noProof/>
          </w:rPr>
          <w:t>,</w:t>
        </w:r>
      </w:ins>
    </w:p>
    <w:p w14:paraId="44400BF7" w14:textId="77777777" w:rsidR="00FA0A6B" w:rsidRDefault="00FA0A6B" w:rsidP="00FA0A6B">
      <w:pPr>
        <w:pStyle w:val="PL"/>
        <w:rPr>
          <w:ins w:id="2366" w:author="Rapp_AfterRAN2#130" w:date="2025-07-02T10:12:00Z"/>
          <w:noProof/>
        </w:rPr>
      </w:pPr>
      <w:ins w:id="2367"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368" w:author="Rapp_AfterRAN2#130" w:date="2025-07-02T10:13:00Z"/>
          <w:noProof/>
        </w:rPr>
      </w:pPr>
      <w:ins w:id="2369" w:author="Rapp_AfterRAN2#130" w:date="2025-07-02T10:12:00Z">
        <w:r>
          <w:rPr>
            <w:noProof/>
          </w:rPr>
          <w:t xml:space="preserve">    </w:t>
        </w:r>
      </w:ins>
      <w:ins w:id="2370" w:author="Rapp_AfterRAN2#130" w:date="2025-07-02T10:13:00Z">
        <w:r w:rsidRPr="00A50980">
          <w:rPr>
            <w:noProof/>
          </w:rPr>
          <w:t>p-</w:t>
        </w:r>
      </w:ins>
      <w:ins w:id="2371" w:author="Rapp_AfterRAN2#130" w:date="2025-08-08T22:37:00Z" w16du:dateUtc="2025-08-08T20:37:00Z">
        <w:r>
          <w:rPr>
            <w:noProof/>
          </w:rPr>
          <w:t>CRI</w:t>
        </w:r>
      </w:ins>
      <w:ins w:id="2372" w:author="Rapp_AfterRAN2#130" w:date="2025-07-02T10:13:00Z">
        <w:r w:rsidRPr="00A50980">
          <w:rPr>
            <w:noProof/>
          </w:rPr>
          <w:t>-r19</w:t>
        </w:r>
      </w:ins>
      <w:ins w:id="2373" w:author="Rapp_AfterRAN2#130" w:date="2025-07-02T10:16:00Z">
        <w:r>
          <w:rPr>
            <w:noProof/>
          </w:rPr>
          <w:t xml:space="preserve">   </w:t>
        </w:r>
      </w:ins>
      <w:ins w:id="2374" w:author="Rapp_AfterRAN2#130" w:date="2025-07-02T10:17:00Z">
        <w:r>
          <w:rPr>
            <w:noProof/>
          </w:rPr>
          <w:t xml:space="preserve">  </w:t>
        </w:r>
      </w:ins>
      <w:ins w:id="2375" w:author="Rapp_AfterRAN2#130" w:date="2025-07-02T10:16:00Z">
        <w:r>
          <w:rPr>
            <w:noProof/>
          </w:rPr>
          <w:t xml:space="preserve">  </w:t>
        </w:r>
      </w:ins>
      <w:ins w:id="2376" w:author="Rapp_AfterRAN2#130" w:date="2025-07-02T10:17:00Z">
        <w:r>
          <w:rPr>
            <w:noProof/>
          </w:rPr>
          <w:t xml:space="preserve">            </w:t>
        </w:r>
      </w:ins>
      <w:ins w:id="2377" w:author="Rapp_AfterRAN2#130" w:date="2025-07-02T10:16:00Z">
        <w:r w:rsidRPr="00537C00">
          <w:rPr>
            <w:noProof/>
            <w:color w:val="993366"/>
          </w:rPr>
          <w:t>NULL</w:t>
        </w:r>
      </w:ins>
      <w:ins w:id="2378" w:author="Rapp_AfterRAN2#130" w:date="2025-07-02T10:13:00Z">
        <w:r w:rsidRPr="00A50980">
          <w:rPr>
            <w:noProof/>
          </w:rPr>
          <w:t>,</w:t>
        </w:r>
      </w:ins>
    </w:p>
    <w:p w14:paraId="75E8C50B" w14:textId="77777777" w:rsidR="00FA0A6B" w:rsidRDefault="00FA0A6B" w:rsidP="00FA0A6B">
      <w:pPr>
        <w:pStyle w:val="PL"/>
        <w:rPr>
          <w:ins w:id="2379" w:author="Rapp_AfterRAN2#130" w:date="2025-07-02T10:13:00Z"/>
          <w:noProof/>
        </w:rPr>
      </w:pPr>
      <w:ins w:id="2380" w:author="Rapp_AfterRAN2#130" w:date="2025-07-02T10:13:00Z">
        <w:r>
          <w:rPr>
            <w:noProof/>
          </w:rPr>
          <w:t xml:space="preserve">    </w:t>
        </w:r>
        <w:r w:rsidRPr="00A50980">
          <w:rPr>
            <w:noProof/>
          </w:rPr>
          <w:t>p-</w:t>
        </w:r>
      </w:ins>
      <w:ins w:id="2381" w:author="Rapp_AfterRAN2#130" w:date="2025-08-08T22:37:00Z" w16du:dateUtc="2025-08-08T20:37:00Z">
        <w:r>
          <w:rPr>
            <w:noProof/>
          </w:rPr>
          <w:t>SSB</w:t>
        </w:r>
      </w:ins>
      <w:ins w:id="2382" w:author="Rapp_AfterRAN2#130" w:date="2025-07-02T10:13:00Z">
        <w:r w:rsidRPr="00A50980">
          <w:rPr>
            <w:noProof/>
          </w:rPr>
          <w:t>-</w:t>
        </w:r>
      </w:ins>
      <w:ins w:id="2383" w:author="Rapp_AfterRAN2#130" w:date="2025-08-08T22:37:00Z" w16du:dateUtc="2025-08-08T20:37:00Z">
        <w:r>
          <w:rPr>
            <w:noProof/>
          </w:rPr>
          <w:t>I</w:t>
        </w:r>
      </w:ins>
      <w:ins w:id="2384" w:author="Rapp_AfterRAN2#130" w:date="2025-07-02T10:13:00Z">
        <w:r w:rsidRPr="00A50980">
          <w:rPr>
            <w:noProof/>
          </w:rPr>
          <w:t>nde</w:t>
        </w:r>
        <w:r>
          <w:rPr>
            <w:noProof/>
          </w:rPr>
          <w:t>x</w:t>
        </w:r>
        <w:r w:rsidRPr="00A50980">
          <w:rPr>
            <w:noProof/>
          </w:rPr>
          <w:t>-r19</w:t>
        </w:r>
      </w:ins>
      <w:ins w:id="2385" w:author="Rapp_AfterRAN2#130" w:date="2025-07-02T10:17:00Z">
        <w:r>
          <w:rPr>
            <w:noProof/>
          </w:rPr>
          <w:t xml:space="preserve">             </w:t>
        </w:r>
        <w:r w:rsidRPr="00537C00">
          <w:rPr>
            <w:noProof/>
            <w:color w:val="993366"/>
          </w:rPr>
          <w:t>NULL</w:t>
        </w:r>
      </w:ins>
      <w:ins w:id="2386" w:author="Rapp_AfterRAN2#130" w:date="2025-07-02T10:13:00Z">
        <w:r w:rsidRPr="00A50980">
          <w:rPr>
            <w:noProof/>
          </w:rPr>
          <w:t>,</w:t>
        </w:r>
      </w:ins>
    </w:p>
    <w:p w14:paraId="7DDC40DC" w14:textId="77777777" w:rsidR="00FA0A6B" w:rsidRDefault="00FA0A6B" w:rsidP="00FA0A6B">
      <w:pPr>
        <w:pStyle w:val="PL"/>
        <w:rPr>
          <w:ins w:id="2387" w:author="Rapp_AfterRAN2#130" w:date="2025-07-02T10:14:00Z"/>
          <w:noProof/>
        </w:rPr>
      </w:pPr>
      <w:ins w:id="2388" w:author="Rapp_AfterRAN2#130" w:date="2025-07-02T10:13:00Z">
        <w:r>
          <w:rPr>
            <w:noProof/>
          </w:rPr>
          <w:t xml:space="preserve">   </w:t>
        </w:r>
        <w:r w:rsidRPr="00A50980">
          <w:rPr>
            <w:noProof/>
          </w:rPr>
          <w:t xml:space="preserve"> p-</w:t>
        </w:r>
      </w:ins>
      <w:ins w:id="2389" w:author="Rapp_AfterRAN2#130" w:date="2025-08-08T22:37:00Z" w16du:dateUtc="2025-08-08T20:37:00Z">
        <w:r>
          <w:rPr>
            <w:noProof/>
          </w:rPr>
          <w:t>CRI</w:t>
        </w:r>
      </w:ins>
      <w:ins w:id="2390" w:author="Rapp_AfterRAN2#130" w:date="2025-07-02T10:13:00Z">
        <w:r w:rsidRPr="00A50980">
          <w:rPr>
            <w:noProof/>
          </w:rPr>
          <w:t>-RSRP-r19</w:t>
        </w:r>
      </w:ins>
      <w:ins w:id="2391"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392" w:author="Rapp_AfterRAN2#130" w:date="2025-07-02T10:16:00Z"/>
          <w:noProof/>
        </w:rPr>
      </w:pPr>
      <w:ins w:id="2393" w:author="Rapp_AfterRAN2#130" w:date="2025-07-02T10:14:00Z">
        <w:r>
          <w:rPr>
            <w:noProof/>
          </w:rPr>
          <w:t xml:space="preserve">    </w:t>
        </w:r>
      </w:ins>
      <w:ins w:id="2394" w:author="Rapp_AfterRAN2#130" w:date="2025-07-02T10:13:00Z">
        <w:r w:rsidRPr="00A50980">
          <w:rPr>
            <w:noProof/>
          </w:rPr>
          <w:t>p-</w:t>
        </w:r>
      </w:ins>
      <w:ins w:id="2395" w:author="Rapp_AfterRAN2#130" w:date="2025-08-08T22:37:00Z" w16du:dateUtc="2025-08-08T20:37:00Z">
        <w:r>
          <w:rPr>
            <w:noProof/>
          </w:rPr>
          <w:t>SSB</w:t>
        </w:r>
      </w:ins>
      <w:ins w:id="2396" w:author="Rapp_AfterRAN2#130" w:date="2025-07-02T10:13:00Z">
        <w:r w:rsidRPr="00A50980">
          <w:rPr>
            <w:noProof/>
          </w:rPr>
          <w:t>-</w:t>
        </w:r>
      </w:ins>
      <w:ins w:id="2397" w:author="Rapp_AfterRAN2#130" w:date="2025-08-08T22:37:00Z" w16du:dateUtc="2025-08-08T20:37:00Z">
        <w:r>
          <w:rPr>
            <w:noProof/>
          </w:rPr>
          <w:t>I</w:t>
        </w:r>
      </w:ins>
      <w:ins w:id="2398" w:author="Rapp_AfterRAN2#130" w:date="2025-07-02T10:13:00Z">
        <w:r w:rsidRPr="00A50980">
          <w:rPr>
            <w:noProof/>
          </w:rPr>
          <w:t>ndex-RSRP-r19</w:t>
        </w:r>
      </w:ins>
      <w:ins w:id="2399" w:author="Rapp_AfterRAN2#130" w:date="2025-07-02T10:17:00Z">
        <w:r>
          <w:rPr>
            <w:noProof/>
          </w:rPr>
          <w:t xml:space="preserve">        </w:t>
        </w:r>
        <w:r w:rsidRPr="00537C00">
          <w:rPr>
            <w:noProof/>
            <w:color w:val="993366"/>
          </w:rPr>
          <w:t>NULL</w:t>
        </w:r>
      </w:ins>
      <w:ins w:id="2400" w:author="Rapp_AfterRAN2#130" w:date="2025-07-02T10:13:00Z">
        <w:r w:rsidRPr="00A50980">
          <w:rPr>
            <w:noProof/>
          </w:rPr>
          <w:t>,</w:t>
        </w:r>
      </w:ins>
    </w:p>
    <w:p w14:paraId="7C04E6E2" w14:textId="77777777" w:rsidR="00FA0A6B" w:rsidRPr="00926E38" w:rsidRDefault="00FA0A6B" w:rsidP="00FA0A6B">
      <w:pPr>
        <w:pStyle w:val="PL"/>
        <w:rPr>
          <w:ins w:id="2401" w:author="Rapp_AfterRAN2#130" w:date="2025-07-11T00:02:00Z"/>
          <w:noProof/>
        </w:rPr>
      </w:pPr>
      <w:ins w:id="2402" w:author="Rapp_AfterRAN2#130" w:date="2025-07-02T10:16:00Z">
        <w:r>
          <w:rPr>
            <w:noProof/>
          </w:rPr>
          <w:t xml:space="preserve">    </w:t>
        </w:r>
      </w:ins>
      <w:ins w:id="2403" w:author="Rapp_AfterRAN2#130" w:date="2025-07-02T10:13:00Z">
        <w:r w:rsidRPr="00926E38">
          <w:rPr>
            <w:noProof/>
          </w:rPr>
          <w:t>rs</w:t>
        </w:r>
      </w:ins>
      <w:ins w:id="2404" w:author="Rapp_AfterRAN2#130" w:date="2025-08-08T22:37:00Z" w16du:dateUtc="2025-08-08T20:37:00Z">
        <w:r>
          <w:rPr>
            <w:noProof/>
            <w:lang w:val="de-DE"/>
          </w:rPr>
          <w:t>-PAI</w:t>
        </w:r>
      </w:ins>
      <w:ins w:id="2405" w:author="Rapp_AfterRAN2#130" w:date="2025-07-02T10:13:00Z">
        <w:r w:rsidRPr="00926E38">
          <w:rPr>
            <w:noProof/>
          </w:rPr>
          <w:t>-r19</w:t>
        </w:r>
      </w:ins>
      <w:ins w:id="2406" w:author="Rapp_AfterRAN2#130" w:date="2025-07-02T10:18:00Z">
        <w:r w:rsidRPr="00926E38">
          <w:rPr>
            <w:noProof/>
          </w:rPr>
          <w:t xml:space="preserve">                 </w:t>
        </w:r>
      </w:ins>
      <w:ins w:id="2407"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408" w:author="Rapp_AfterRAN2#130" w:date="2025-07-02T10:16:00Z"/>
          <w:noProof/>
        </w:rPr>
      </w:pPr>
      <w:ins w:id="2409" w:author="Rapp_AfterRAN2#130" w:date="2025-07-02T11:33:00Z">
        <w:r w:rsidRPr="00926E38">
          <w:rPr>
            <w:noProof/>
          </w:rPr>
          <w:t xml:space="preserve">    </w:t>
        </w:r>
      </w:ins>
      <w:ins w:id="2410" w:author="Rapp_AfterRAN2#130" w:date="2025-08-08T22:38:00Z" w16du:dateUtc="2025-08-08T20:38:00Z">
        <w:r>
          <w:rPr>
            <w:noProof/>
            <w:lang w:val="de-DE"/>
          </w:rPr>
          <w:t>sgcs</w:t>
        </w:r>
      </w:ins>
      <w:ins w:id="2411"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412" w:author="Rapp_AfterRAN2#130" w:date="2025-06-25T13:15:00Z"/>
          <w:noProof/>
        </w:rPr>
      </w:pPr>
      <w:ins w:id="2413"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414" w:author="Rapp_AfterRAN2#131" w:date="2025-09-01T14:52:00Z" w16du:dateUtc="2025-09-01T12:52:00Z"/>
        </w:rPr>
      </w:pPr>
      <w:ins w:id="2415" w:author="Rapp_AfterRAN2#131" w:date="2025-09-01T14:52:00Z" w16du:dateUtc="2025-09-01T12: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416" w:author="Rapp_AfterRAN2#131" w:date="2025-09-02T12:51:00Z" w16du:dateUtc="2025-09-02T10: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417" w:author="Rapp_AfterRAN2#131" w:date="2025-09-02T12:52:00Z" w16du:dateUtc="2025-09-02T10: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418" w:author="Rapp_AfterRAN2#131" w:date="2025-09-01T14:52:00Z" w16du:dateUtc="2025-09-01T12: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242277" w:rsidRPr="00537C00" w14:paraId="4BBC07A7" w14:textId="77777777" w:rsidTr="007103C9">
        <w:trPr>
          <w:ins w:id="2419"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420" w:author="Rapp_AfterRAN2#130" w:date="2025-07-02T12:51:00Z"/>
                <w:i/>
                <w:szCs w:val="22"/>
                <w:lang w:eastAsia="sv-SE"/>
              </w:rPr>
            </w:pPr>
            <w:ins w:id="2421"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422" w:author="Rapp_AfterRAN2#130" w:date="2025-07-02T12:50:00Z"/>
                <w:lang w:eastAsia="sv-SE"/>
              </w:rPr>
            </w:pPr>
            <w:ins w:id="2423"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424" w:author="Rapp_AfterRAN2#130" w:date="2025-07-02T14:25:00Z">
              <w:r w:rsidRPr="0035167F">
                <w:rPr>
                  <w:b w:val="0"/>
                  <w:bCs/>
                  <w:i/>
                  <w:szCs w:val="22"/>
                  <w:lang w:eastAsia="sv-SE"/>
                </w:rPr>
                <w:t>dF</w:t>
              </w:r>
            </w:ins>
            <w:ins w:id="2425" w:author="Rapp_AfterRAN2#130" w:date="2025-07-02T14:24:00Z">
              <w:r w:rsidRPr="0035167F">
                <w:rPr>
                  <w:b w:val="0"/>
                  <w:bCs/>
                  <w:i/>
                  <w:szCs w:val="22"/>
                  <w:lang w:eastAsia="sv-SE"/>
                </w:rPr>
                <w:t>or</w:t>
              </w:r>
            </w:ins>
            <w:ins w:id="2426" w:author="Rapp_AfterRAN2#130" w:date="2025-07-02T14:25:00Z">
              <w:r w:rsidRPr="0035167F">
                <w:rPr>
                  <w:b w:val="0"/>
                  <w:bCs/>
                  <w:i/>
                  <w:szCs w:val="22"/>
                  <w:lang w:eastAsia="sv-SE"/>
                </w:rPr>
                <w:t>ChannelMeasurement</w:t>
              </w:r>
            </w:ins>
            <w:ins w:id="2427"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428" w:author="Rapp_AfterRAN2#130" w:date="2025-07-02T14:25:00Z">
              <w:r w:rsidRPr="0035167F">
                <w:rPr>
                  <w:b w:val="0"/>
                  <w:bCs/>
                  <w:i/>
                  <w:szCs w:val="22"/>
                  <w:lang w:eastAsia="sv-SE"/>
                </w:rPr>
                <w:t>dF</w:t>
              </w:r>
            </w:ins>
            <w:ins w:id="2429" w:author="Rapp_AfterRAN2#130" w:date="2025-07-02T14:24:00Z">
              <w:r w:rsidRPr="0035167F">
                <w:rPr>
                  <w:b w:val="0"/>
                  <w:bCs/>
                  <w:i/>
                  <w:szCs w:val="22"/>
                  <w:lang w:eastAsia="sv-SE"/>
                </w:rPr>
                <w:t>or</w:t>
              </w:r>
            </w:ins>
            <w:ins w:id="2430" w:author="Rapp_AfterRAN2#130" w:date="2025-07-02T14:25:00Z">
              <w:r w:rsidRPr="0035167F">
                <w:rPr>
                  <w:b w:val="0"/>
                  <w:bCs/>
                  <w:i/>
                  <w:szCs w:val="22"/>
                  <w:lang w:eastAsia="sv-SE"/>
                </w:rPr>
                <w:t>ChannelPrediction</w:t>
              </w:r>
            </w:ins>
            <w:ins w:id="2431" w:author="Rapp_AfterRAN2#130" w:date="2025-07-02T14:24:00Z">
              <w:r w:rsidRPr="0098500D">
                <w:rPr>
                  <w:b w:val="0"/>
                  <w:bCs/>
                  <w:iCs/>
                  <w:szCs w:val="22"/>
                  <w:lang w:eastAsia="sv-SE"/>
                </w:rPr>
                <w:t>.</w:t>
              </w:r>
            </w:ins>
            <w:ins w:id="2432" w:author="Rapp_AfterRAN2#130" w:date="2025-07-02T14:26:00Z">
              <w:r>
                <w:rPr>
                  <w:b w:val="0"/>
                  <w:bCs/>
                  <w:iCs/>
                  <w:szCs w:val="22"/>
                  <w:lang w:eastAsia="sv-SE"/>
                </w:rPr>
                <w:t xml:space="preserve"> </w:t>
              </w:r>
            </w:ins>
            <w:ins w:id="2433" w:author="Rapp_AfterRAN2#130" w:date="2025-07-02T14:27:00Z">
              <w:r>
                <w:rPr>
                  <w:b w:val="0"/>
                  <w:bCs/>
                  <w:iCs/>
                  <w:szCs w:val="22"/>
                  <w:lang w:eastAsia="sv-SE"/>
                </w:rPr>
                <w:t>This fie</w:t>
              </w:r>
            </w:ins>
            <w:ins w:id="2434" w:author="Rapp_AfterRAN2#130" w:date="2025-07-02T14:28:00Z">
              <w:r>
                <w:rPr>
                  <w:b w:val="0"/>
                  <w:bCs/>
                  <w:iCs/>
                  <w:szCs w:val="22"/>
                  <w:lang w:eastAsia="sv-SE"/>
                </w:rPr>
                <w:t xml:space="preserve">ld is absent if </w:t>
              </w:r>
              <w:r w:rsidRPr="006B3A6D">
                <w:rPr>
                  <w:b w:val="0"/>
                  <w:bCs/>
                  <w:i/>
                  <w:szCs w:val="22"/>
                  <w:lang w:eastAsia="sv-SE"/>
                </w:rPr>
                <w:t>resourcesForChannel</w:t>
              </w:r>
            </w:ins>
            <w:ins w:id="2435" w:author="Rapp_AfterRAN2#130" w:date="2025-07-02T14:29:00Z">
              <w:r w:rsidRPr="006B3A6D">
                <w:rPr>
                  <w:b w:val="0"/>
                  <w:bCs/>
                  <w:i/>
                  <w:szCs w:val="22"/>
                  <w:lang w:eastAsia="sv-SE"/>
                </w:rPr>
                <w:t>Prediction</w:t>
              </w:r>
            </w:ins>
            <w:ins w:id="2436" w:author="Rapp_AfterRAN2#130" w:date="2025-07-02T14:28:00Z">
              <w:r>
                <w:rPr>
                  <w:b w:val="0"/>
                  <w:bCs/>
                  <w:iCs/>
                  <w:szCs w:val="22"/>
                  <w:lang w:eastAsia="sv-SE"/>
                </w:rPr>
                <w:t xml:space="preserve"> is not configured or </w:t>
              </w:r>
            </w:ins>
            <w:ins w:id="2437" w:author="Rapp_AfterRAN2#130" w:date="2025-07-02T14:31:00Z">
              <w:r>
                <w:rPr>
                  <w:b w:val="0"/>
                  <w:bCs/>
                  <w:iCs/>
                  <w:szCs w:val="22"/>
                  <w:lang w:eastAsia="sv-SE"/>
                </w:rPr>
                <w:t xml:space="preserve">if </w:t>
              </w:r>
            </w:ins>
            <w:ins w:id="2438" w:author="Rapp_AfterRAN2#130" w:date="2025-07-02T14:29:00Z">
              <w:r w:rsidRPr="0035167F">
                <w:rPr>
                  <w:b w:val="0"/>
                  <w:bCs/>
                  <w:i/>
                  <w:szCs w:val="22"/>
                  <w:lang w:eastAsia="sv-SE"/>
                </w:rPr>
                <w:t>resourcesForChannelMeasurement</w:t>
              </w:r>
              <w:r>
                <w:rPr>
                  <w:b w:val="0"/>
                  <w:bCs/>
                  <w:iCs/>
                  <w:szCs w:val="22"/>
                  <w:lang w:eastAsia="sv-SE"/>
                </w:rPr>
                <w:t xml:space="preserve"> </w:t>
              </w:r>
            </w:ins>
            <w:ins w:id="2439" w:author="Rapp_AfterRAN2#130" w:date="2025-07-02T14:24:00Z">
              <w:r w:rsidRPr="0098500D">
                <w:rPr>
                  <w:b w:val="0"/>
                  <w:bCs/>
                  <w:iCs/>
                  <w:szCs w:val="22"/>
                  <w:lang w:eastAsia="sv-SE"/>
                </w:rPr>
                <w:t>is equal</w:t>
              </w:r>
            </w:ins>
            <w:ins w:id="2440" w:author="Rapp_AfterRAN2#130" w:date="2025-07-02T14:30:00Z">
              <w:r>
                <w:rPr>
                  <w:b w:val="0"/>
                  <w:bCs/>
                  <w:iCs/>
                  <w:szCs w:val="22"/>
                  <w:lang w:eastAsia="sv-SE"/>
                </w:rPr>
                <w:t xml:space="preserve"> to</w:t>
              </w:r>
            </w:ins>
            <w:ins w:id="2441" w:author="Rapp_AfterRAN2#130" w:date="2025-07-02T14:24:00Z">
              <w:r w:rsidRPr="0098500D">
                <w:rPr>
                  <w:b w:val="0"/>
                  <w:bCs/>
                  <w:iCs/>
                  <w:szCs w:val="22"/>
                  <w:lang w:eastAsia="sv-SE"/>
                </w:rPr>
                <w:t xml:space="preserve"> or a subset of </w:t>
              </w:r>
            </w:ins>
            <w:ins w:id="2442" w:author="Rapp_AfterRAN2#130" w:date="2025-07-02T14:31:00Z">
              <w:r w:rsidRPr="0035167F">
                <w:rPr>
                  <w:b w:val="0"/>
                  <w:bCs/>
                  <w:i/>
                  <w:szCs w:val="22"/>
                  <w:lang w:eastAsia="sv-SE"/>
                </w:rPr>
                <w:t>resourcesForChannelPrediction</w:t>
              </w:r>
            </w:ins>
            <w:ins w:id="2443" w:author="Rapp_AfterRAN2#130" w:date="2025-07-02T14:24:00Z">
              <w:r w:rsidRPr="0098500D">
                <w:rPr>
                  <w:b w:val="0"/>
                  <w:bCs/>
                  <w:iCs/>
                  <w:szCs w:val="22"/>
                  <w:lang w:eastAsia="sv-SE"/>
                </w:rPr>
                <w:t>.</w:t>
              </w:r>
            </w:ins>
          </w:p>
        </w:tc>
      </w:tr>
      <w:tr w:rsidR="00242277" w:rsidRPr="00537C00" w14:paraId="67B04789" w14:textId="77777777" w:rsidTr="007103C9">
        <w:trPr>
          <w:ins w:id="2444"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445" w:author="Rapp_AfterRAN2#130" w:date="2025-07-02T12:51:00Z"/>
                <w:i/>
                <w:szCs w:val="22"/>
                <w:lang w:eastAsia="sv-SE"/>
              </w:rPr>
            </w:pPr>
            <w:ins w:id="2446"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447" w:author="Rapp_AfterRAN2#130" w:date="2025-07-02T12:50:00Z"/>
                <w:lang w:eastAsia="sv-SE"/>
              </w:rPr>
            </w:pPr>
            <w:ins w:id="2448"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449"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450" w:author="Rapp_AfterRAN2#130" w:date="2025-08-08T22:41:00Z" w16du:dateUtc="2025-08-08T20:41:00Z"/>
                <w:b/>
                <w:i/>
                <w:szCs w:val="22"/>
                <w:lang w:eastAsia="sv-SE"/>
              </w:rPr>
            </w:pPr>
            <w:ins w:id="2451" w:author="Rapp_AfterRAN2#130" w:date="2025-08-08T22:41:00Z" w16du:dateUtc="2025-08-08T20:41:00Z">
              <w:r>
                <w:rPr>
                  <w:b/>
                  <w:i/>
                  <w:szCs w:val="22"/>
                  <w:lang w:eastAsia="sv-SE"/>
                </w:rPr>
                <w:t>csi-InferencePrediction</w:t>
              </w:r>
            </w:ins>
          </w:p>
          <w:p w14:paraId="48B531C8" w14:textId="77777777" w:rsidR="00F33517" w:rsidRPr="00537C00" w:rsidRDefault="00F33517" w:rsidP="007103C9">
            <w:pPr>
              <w:pStyle w:val="TAL"/>
              <w:rPr>
                <w:ins w:id="2452" w:author="Rapp_AfterRAN2#130" w:date="2025-08-08T22:40:00Z" w16du:dateUtc="2025-08-08T20:40:00Z"/>
                <w:b/>
                <w:i/>
                <w:szCs w:val="22"/>
                <w:lang w:eastAsia="sv-SE"/>
              </w:rPr>
            </w:pPr>
            <w:ins w:id="2453" w:author="Rapp_AfterRAN2#130" w:date="2025-08-08T22:41:00Z" w16du:dateUtc="2025-08-08T20: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454"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455" w:author="Rapp_AfterRAN2#130" w:date="2025-07-02T12:56:00Z"/>
                <w:b/>
                <w:i/>
                <w:szCs w:val="22"/>
                <w:lang w:eastAsia="sv-SE"/>
              </w:rPr>
            </w:pPr>
            <w:ins w:id="2456" w:author="Rapp_AfterRAN2#130" w:date="2025-07-02T12:56:00Z">
              <w:r>
                <w:rPr>
                  <w:b/>
                  <w:i/>
                  <w:szCs w:val="22"/>
                  <w:lang w:eastAsia="sv-SE"/>
                </w:rPr>
                <w:t>mappingToResourcesForChannelPrediction</w:t>
              </w:r>
            </w:ins>
          </w:p>
          <w:p w14:paraId="41AF522F" w14:textId="77777777" w:rsidR="002B2E26" w:rsidRPr="00A547E4" w:rsidRDefault="002B2E26" w:rsidP="007103C9">
            <w:pPr>
              <w:pStyle w:val="TAL"/>
              <w:rPr>
                <w:ins w:id="2457" w:author="Rapp_AfterRAN2#130" w:date="2025-07-02T12:56:00Z"/>
                <w:bCs/>
                <w:i/>
                <w:szCs w:val="22"/>
                <w:lang w:eastAsia="sv-SE"/>
              </w:rPr>
            </w:pPr>
            <w:ins w:id="2458" w:author="Rapp_AfterRAN2#130" w:date="2025-07-08T15:05:00Z">
              <w:r>
                <w:rPr>
                  <w:bCs/>
                  <w:iCs/>
                  <w:szCs w:val="22"/>
                  <w:lang w:eastAsia="sv-SE"/>
                </w:rPr>
                <w:t xml:space="preserve">If configured, this field indicates the resources included in </w:t>
              </w:r>
            </w:ins>
            <w:ins w:id="2459" w:author="Rapp_AfterRAN2#130" w:date="2025-07-02T17:11:00Z">
              <w:r w:rsidRPr="00C6221E">
                <w:rPr>
                  <w:bCs/>
                  <w:i/>
                  <w:szCs w:val="22"/>
                  <w:lang w:eastAsia="sv-SE"/>
                </w:rPr>
                <w:t>resourcesForChannelMeasurement</w:t>
              </w:r>
              <w:r>
                <w:rPr>
                  <w:bCs/>
                  <w:iCs/>
                  <w:szCs w:val="22"/>
                  <w:lang w:eastAsia="sv-SE"/>
                </w:rPr>
                <w:t xml:space="preserve"> </w:t>
              </w:r>
            </w:ins>
            <w:ins w:id="2460" w:author="Rapp_AfterRAN2#130" w:date="2025-07-08T15:06:00Z">
              <w:r>
                <w:rPr>
                  <w:bCs/>
                  <w:iCs/>
                  <w:szCs w:val="22"/>
                  <w:lang w:eastAsia="sv-SE"/>
                </w:rPr>
                <w:t xml:space="preserve">to be used </w:t>
              </w:r>
            </w:ins>
            <w:ins w:id="2461" w:author="Rapp_AfterRAN2#130" w:date="2025-07-02T17:12:00Z">
              <w:r>
                <w:rPr>
                  <w:bCs/>
                  <w:iCs/>
                  <w:szCs w:val="22"/>
                  <w:lang w:eastAsia="sv-SE"/>
                </w:rPr>
                <w:t>for monitoring</w:t>
              </w:r>
            </w:ins>
            <w:ins w:id="2462" w:author="Rapp_AfterRAN2#130" w:date="2025-07-08T15:06:00Z">
              <w:r>
                <w:rPr>
                  <w:bCs/>
                  <w:iCs/>
                  <w:szCs w:val="22"/>
                  <w:lang w:eastAsia="sv-SE"/>
                </w:rPr>
                <w:t xml:space="preserve"> the channel predictions in</w:t>
              </w:r>
            </w:ins>
            <w:ins w:id="2463" w:author="Rapp_AfterRAN2#130" w:date="2025-07-02T17:09:00Z">
              <w:r w:rsidRPr="004932B2">
                <w:rPr>
                  <w:bCs/>
                  <w:iCs/>
                  <w:szCs w:val="22"/>
                  <w:lang w:eastAsia="sv-SE"/>
                </w:rPr>
                <w:t xml:space="preserve"> </w:t>
              </w:r>
            </w:ins>
            <w:ins w:id="2464" w:author="Rapp_AfterRAN2#130" w:date="2025-07-02T17:12:00Z">
              <w:r>
                <w:rPr>
                  <w:bCs/>
                  <w:iCs/>
                  <w:szCs w:val="22"/>
                  <w:lang w:eastAsia="sv-SE"/>
                </w:rPr>
                <w:t>the</w:t>
              </w:r>
            </w:ins>
            <w:ins w:id="2465" w:author="Rapp_AfterRAN2#130" w:date="2025-07-08T15:06:00Z">
              <w:r>
                <w:rPr>
                  <w:bCs/>
                  <w:iCs/>
                  <w:szCs w:val="22"/>
                  <w:lang w:eastAsia="sv-SE"/>
                </w:rPr>
                <w:t xml:space="preserve"> resources</w:t>
              </w:r>
            </w:ins>
            <w:ins w:id="2466" w:author="Rapp_AfterRAN2#130" w:date="2025-07-02T17:12:00Z">
              <w:r>
                <w:rPr>
                  <w:bCs/>
                  <w:iCs/>
                  <w:szCs w:val="22"/>
                  <w:lang w:eastAsia="sv-SE"/>
                </w:rPr>
                <w:t xml:space="preserve"> </w:t>
              </w:r>
              <w:r>
                <w:rPr>
                  <w:bCs/>
                  <w:i/>
                  <w:szCs w:val="22"/>
                  <w:lang w:eastAsia="sv-SE"/>
                </w:rPr>
                <w:t xml:space="preserve">resourcesForChannelPrediction </w:t>
              </w:r>
            </w:ins>
            <w:ins w:id="2467" w:author="Rapp_AfterRAN2#130" w:date="2025-07-08T15:06:00Z">
              <w:r>
                <w:rPr>
                  <w:bCs/>
                  <w:iCs/>
                  <w:szCs w:val="22"/>
                  <w:lang w:eastAsia="sv-SE"/>
                </w:rPr>
                <w:t>included w</w:t>
              </w:r>
            </w:ins>
            <w:ins w:id="2468" w:author="Rapp_AfterRAN2#130" w:date="2025-07-02T17:12:00Z">
              <w:r w:rsidRPr="00C167C2">
                <w:rPr>
                  <w:bCs/>
                  <w:iCs/>
                  <w:szCs w:val="22"/>
                  <w:lang w:eastAsia="sv-SE"/>
                </w:rPr>
                <w:t>i</w:t>
              </w:r>
            </w:ins>
            <w:ins w:id="2469" w:author="Rapp_AfterRAN2#130" w:date="2025-07-08T15:06:00Z">
              <w:r>
                <w:rPr>
                  <w:bCs/>
                  <w:iCs/>
                  <w:szCs w:val="22"/>
                  <w:lang w:eastAsia="sv-SE"/>
                </w:rPr>
                <w:t>thi</w:t>
              </w:r>
            </w:ins>
            <w:ins w:id="2470" w:author="Rapp_AfterRAN2#130" w:date="2025-07-02T17:12:00Z">
              <w:r w:rsidRPr="00C167C2">
                <w:rPr>
                  <w:bCs/>
                  <w:iCs/>
                  <w:szCs w:val="22"/>
                  <w:lang w:eastAsia="sv-SE"/>
                </w:rPr>
                <w:t>n</w:t>
              </w:r>
            </w:ins>
            <w:ins w:id="2471"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472" w:author="Rapp_AfterRAN2#130" w:date="2025-07-02T17:14:00Z">
              <w:r>
                <w:rPr>
                  <w:bCs/>
                  <w:i/>
                  <w:szCs w:val="22"/>
                  <w:lang w:eastAsia="sv-SE"/>
                </w:rPr>
                <w:t>refToPre</w:t>
              </w:r>
            </w:ins>
            <w:ins w:id="2473" w:author="Rapp_AfterRAN2#130" w:date="2025-07-02T17:15:00Z">
              <w:r>
                <w:rPr>
                  <w:bCs/>
                  <w:i/>
                  <w:szCs w:val="22"/>
                  <w:lang w:eastAsia="sv-SE"/>
                </w:rPr>
                <w:t>dictionConfig.</w:t>
              </w:r>
            </w:ins>
            <w:ins w:id="2474" w:author="Rapp_AfterRAN2#130" w:date="2025-07-02T17:18:00Z">
              <w:r>
                <w:rPr>
                  <w:bCs/>
                  <w:iCs/>
                  <w:szCs w:val="22"/>
                  <w:lang w:eastAsia="sv-SE"/>
                </w:rPr>
                <w:t xml:space="preserve"> This fie</w:t>
              </w:r>
            </w:ins>
            <w:ins w:id="2475" w:author="Rapp_AfterRAN2#130" w:date="2025-07-08T15:07:00Z">
              <w:r>
                <w:rPr>
                  <w:bCs/>
                  <w:iCs/>
                  <w:szCs w:val="22"/>
                  <w:lang w:eastAsia="sv-SE"/>
                </w:rPr>
                <w:t>l</w:t>
              </w:r>
            </w:ins>
            <w:ins w:id="2476" w:author="Rapp_AfterRAN2#130" w:date="2025-07-02T17:18:00Z">
              <w:r>
                <w:rPr>
                  <w:bCs/>
                  <w:iCs/>
                  <w:szCs w:val="22"/>
                  <w:lang w:eastAsia="sv-SE"/>
                </w:rPr>
                <w:t>d indicates</w:t>
              </w:r>
            </w:ins>
            <w:ins w:id="2477" w:author="Rapp_AfterRAN2#130" w:date="2025-07-02T17:09:00Z">
              <w:r w:rsidRPr="004932B2">
                <w:rPr>
                  <w:bCs/>
                  <w:iCs/>
                  <w:szCs w:val="22"/>
                  <w:lang w:eastAsia="sv-SE"/>
                </w:rPr>
                <w:t xml:space="preserve"> Y non-zero bits, where Y is the size of the </w:t>
              </w:r>
            </w:ins>
            <w:ins w:id="2478" w:author="Rapp_AfterRAN2#130" w:date="2025-07-02T17:18:00Z">
              <w:r>
                <w:rPr>
                  <w:bCs/>
                  <w:iCs/>
                  <w:szCs w:val="22"/>
                  <w:lang w:eastAsia="sv-SE"/>
                </w:rPr>
                <w:t>resource</w:t>
              </w:r>
            </w:ins>
            <w:ins w:id="2479" w:author="Rapp_AfterRAN2#130" w:date="2025-07-02T17:19:00Z">
              <w:r>
                <w:rPr>
                  <w:bCs/>
                  <w:iCs/>
                  <w:szCs w:val="22"/>
                  <w:lang w:eastAsia="sv-SE"/>
                </w:rPr>
                <w:t xml:space="preserve"> </w:t>
              </w:r>
            </w:ins>
            <w:ins w:id="2480" w:author="Rapp_AfterRAN2#130" w:date="2025-07-02T17:09:00Z">
              <w:r w:rsidRPr="004932B2">
                <w:rPr>
                  <w:bCs/>
                  <w:iCs/>
                  <w:szCs w:val="22"/>
                  <w:lang w:eastAsia="sv-SE"/>
                </w:rPr>
                <w:t>set for monitoring</w:t>
              </w:r>
            </w:ins>
            <w:ins w:id="2481" w:author="Rapp_AfterRAN2#130" w:date="2025-07-02T17:19:00Z">
              <w:r>
                <w:rPr>
                  <w:bCs/>
                  <w:iCs/>
                  <w:szCs w:val="22"/>
                  <w:lang w:eastAsia="sv-SE"/>
                </w:rPr>
                <w:t xml:space="preserve"> in </w:t>
              </w:r>
              <w:r w:rsidRPr="00A547E4">
                <w:rPr>
                  <w:bCs/>
                  <w:i/>
                  <w:szCs w:val="22"/>
                  <w:lang w:eastAsia="sv-SE"/>
                </w:rPr>
                <w:t>resourcesForChannelMeasurement</w:t>
              </w:r>
            </w:ins>
            <w:ins w:id="2482" w:author="Rapp_AfterRAN2#130" w:date="2025-07-02T17:09:00Z">
              <w:r w:rsidRPr="004932B2">
                <w:rPr>
                  <w:bCs/>
                  <w:iCs/>
                  <w:szCs w:val="22"/>
                  <w:lang w:eastAsia="sv-SE"/>
                </w:rPr>
                <w:t xml:space="preserve">. The x-th MSB of the bitmap corresponds to x-th resource in </w:t>
              </w:r>
            </w:ins>
            <w:ins w:id="2483"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84"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485" w:author="Rapp_AfterRAN2#130" w:date="2025-07-02T17:20:00Z">
              <w:r w:rsidRPr="00521D3E">
                <w:rPr>
                  <w:bCs/>
                  <w:i/>
                  <w:szCs w:val="22"/>
                  <w:lang w:eastAsia="sv-SE"/>
                </w:rPr>
                <w:t>resourcesForChannelMeasurement</w:t>
              </w:r>
              <w:r w:rsidRPr="004932B2">
                <w:rPr>
                  <w:bCs/>
                  <w:iCs/>
                  <w:szCs w:val="22"/>
                  <w:lang w:eastAsia="sv-SE"/>
                </w:rPr>
                <w:t xml:space="preserve"> </w:t>
              </w:r>
            </w:ins>
            <w:ins w:id="2486" w:author="Rapp_AfterRAN2#130" w:date="2025-07-02T17:09:00Z">
              <w:r w:rsidRPr="004932B2">
                <w:rPr>
                  <w:bCs/>
                  <w:iCs/>
                  <w:szCs w:val="22"/>
                  <w:lang w:eastAsia="sv-SE"/>
                </w:rPr>
                <w:t>set for monitoring, 1≤y≤Y.</w:t>
              </w:r>
            </w:ins>
            <w:ins w:id="2487" w:author="Rapp_AfterRAN2#130" w:date="2025-07-02T17:21:00Z">
              <w:r>
                <w:rPr>
                  <w:bCs/>
                  <w:iCs/>
                  <w:szCs w:val="22"/>
                  <w:lang w:eastAsia="sv-SE"/>
                </w:rPr>
                <w:t xml:space="preserve"> </w:t>
              </w:r>
            </w:ins>
            <w:ins w:id="2488"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489"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90"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491"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492" w:author="Rapp_AfterRAN2#130" w:date="2025-07-02T12:54:00Z"/>
                <w:b/>
                <w:i/>
                <w:szCs w:val="22"/>
                <w:lang w:eastAsia="sv-SE"/>
              </w:rPr>
            </w:pPr>
            <w:ins w:id="2493"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494" w:author="Rapp_AfterRAN2#130" w:date="2025-07-02T12:54:00Z"/>
                <w:bCs/>
                <w:iCs/>
                <w:szCs w:val="22"/>
                <w:lang w:eastAsia="sv-SE"/>
              </w:rPr>
            </w:pPr>
            <w:ins w:id="2495"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496" w:author="Rapp_AfterRAN2#130" w:date="2025-07-02T15:30:00Z">
              <w:r>
                <w:rPr>
                  <w:bCs/>
                  <w:iCs/>
                  <w:szCs w:val="22"/>
                  <w:lang w:eastAsia="sv-SE"/>
                </w:rPr>
                <w:t xml:space="preserve"> This field is </w:t>
              </w:r>
            </w:ins>
            <w:ins w:id="2497" w:author="Rapp_AfterRAN2#130" w:date="2025-07-02T16:40:00Z">
              <w:r>
                <w:rPr>
                  <w:bCs/>
                  <w:iCs/>
                  <w:szCs w:val="22"/>
                  <w:lang w:eastAsia="sv-SE"/>
                </w:rPr>
                <w:t>present only</w:t>
              </w:r>
            </w:ins>
            <w:ins w:id="2498" w:author="Rapp_AfterRAN2#130" w:date="2025-07-02T15:30:00Z">
              <w:r>
                <w:rPr>
                  <w:bCs/>
                  <w:iCs/>
                  <w:szCs w:val="22"/>
                  <w:lang w:eastAsia="sv-SE"/>
                </w:rPr>
                <w:t xml:space="preserve"> if</w:t>
              </w:r>
            </w:ins>
            <w:ins w:id="2499" w:author="Rapp_AfterRAN2#130" w:date="2025-07-02T16:37:00Z">
              <w:r>
                <w:rPr>
                  <w:bCs/>
                  <w:iCs/>
                  <w:szCs w:val="22"/>
                  <w:lang w:eastAsia="sv-SE"/>
                </w:rPr>
                <w:t xml:space="preserve"> the field</w:t>
              </w:r>
            </w:ins>
            <w:ins w:id="2500" w:author="Rapp_AfterRAN2#130" w:date="2025-07-02T15:30:00Z">
              <w:r>
                <w:rPr>
                  <w:bCs/>
                  <w:iCs/>
                  <w:szCs w:val="22"/>
                  <w:lang w:eastAsia="sv-SE"/>
                </w:rPr>
                <w:t xml:space="preserve"> </w:t>
              </w:r>
            </w:ins>
            <w:ins w:id="2501" w:author="Rapp_AfterRAN2#130" w:date="2025-08-08T22:43:00Z" w16du:dateUtc="2025-08-08T20:43:00Z">
              <w:r w:rsidRPr="00A03C57">
                <w:rPr>
                  <w:bCs/>
                  <w:i/>
                  <w:szCs w:val="22"/>
                  <w:lang w:eastAsia="sv-SE"/>
                </w:rPr>
                <w:t>reportQuantity-r19</w:t>
              </w:r>
            </w:ins>
            <w:ins w:id="2502" w:author="Rapp_AfterRAN2#130" w:date="2025-07-02T16:37:00Z">
              <w:r>
                <w:rPr>
                  <w:bCs/>
                  <w:i/>
                  <w:szCs w:val="22"/>
                  <w:lang w:eastAsia="sv-SE"/>
                </w:rPr>
                <w:t xml:space="preserve"> </w:t>
              </w:r>
              <w:r>
                <w:rPr>
                  <w:bCs/>
                  <w:iCs/>
                  <w:szCs w:val="22"/>
                  <w:lang w:eastAsia="sv-SE"/>
                </w:rPr>
                <w:t>is set to</w:t>
              </w:r>
            </w:ins>
            <w:ins w:id="2503" w:author="Rapp_AfterRAN2#130" w:date="2025-07-02T16:38:00Z">
              <w:r>
                <w:rPr>
                  <w:i/>
                  <w:szCs w:val="22"/>
                  <w:lang w:eastAsia="sv-SE"/>
                </w:rPr>
                <w:t xml:space="preserve"> </w:t>
              </w:r>
            </w:ins>
            <w:ins w:id="2504" w:author="Rapp_AfterRAN2#130" w:date="2025-08-08T22:43:00Z" w16du:dateUtc="2025-08-08T20:43:00Z">
              <w:r w:rsidRPr="00081F0B">
                <w:rPr>
                  <w:iCs/>
                  <w:szCs w:val="22"/>
                  <w:lang w:eastAsia="sv-SE"/>
                </w:rPr>
                <w:t>'</w:t>
              </w:r>
              <w:r>
                <w:rPr>
                  <w:iCs/>
                  <w:szCs w:val="22"/>
                  <w:lang w:eastAsia="sv-SE"/>
                </w:rPr>
                <w:t>rs-PAI-r19</w:t>
              </w:r>
              <w:r w:rsidRPr="00081F0B">
                <w:rPr>
                  <w:iCs/>
                  <w:szCs w:val="22"/>
                  <w:lang w:eastAsia="sv-SE"/>
                </w:rPr>
                <w:t>'</w:t>
              </w:r>
            </w:ins>
            <w:ins w:id="2505"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506"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507" w:author="Rapp_AfterRAN2#130" w:date="2025-07-02T12:52:00Z"/>
                <w:b/>
                <w:bCs/>
                <w:i/>
                <w:iCs/>
              </w:rPr>
            </w:pPr>
            <w:ins w:id="2508" w:author="Rapp_AfterRAN2#130" w:date="2025-07-02T12:52:00Z">
              <w:r>
                <w:rPr>
                  <w:b/>
                  <w:bCs/>
                  <w:i/>
                  <w:iCs/>
                </w:rPr>
                <w:t>nrofReportedPredictedRS</w:t>
              </w:r>
            </w:ins>
          </w:p>
          <w:p w14:paraId="129C089C" w14:textId="77777777" w:rsidR="00E64D0F" w:rsidRPr="00680FA4" w:rsidRDefault="00E64D0F" w:rsidP="007103C9">
            <w:pPr>
              <w:pStyle w:val="TAL"/>
              <w:rPr>
                <w:ins w:id="2509" w:author="Rapp_AfterRAN2#130" w:date="2025-07-02T12:52:00Z"/>
                <w:i/>
                <w:iCs/>
              </w:rPr>
            </w:pPr>
            <w:ins w:id="2510" w:author="Rapp_AfterRAN2#130" w:date="2025-07-02T14:42:00Z">
              <w:r>
                <w:t>Indicates t</w:t>
              </w:r>
            </w:ins>
            <w:ins w:id="2511" w:author="Rapp_AfterRAN2#130" w:date="2025-07-02T14:41:00Z">
              <w:r>
                <w:t>he number (K</w:t>
              </w:r>
            </w:ins>
            <w:ins w:id="2512" w:author="Rapp_AfterRAN2#130" w:date="2025-07-02T14:42:00Z">
              <w:r>
                <w:t>)</w:t>
              </w:r>
              <w:r>
                <w:rPr>
                  <w:lang w:val="en-US"/>
                </w:rPr>
                <w:t xml:space="preserve"> </w:t>
              </w:r>
            </w:ins>
            <w:ins w:id="2513" w:author="Rapp_AfterRAN2#130" w:date="2025-07-02T14:41:00Z">
              <w:r>
                <w:t>of predicted RS resources to be reported per report setting</w:t>
              </w:r>
            </w:ins>
            <w:ins w:id="2514" w:author="Rapp_AfterRAN2#130" w:date="2025-07-02T14:42:00Z">
              <w:r>
                <w:t xml:space="preserve">, if </w:t>
              </w:r>
              <w:r>
                <w:rPr>
                  <w:i/>
                  <w:iCs/>
                </w:rPr>
                <w:t>nro</w:t>
              </w:r>
            </w:ins>
            <w:ins w:id="2515" w:author="Rapp_AfterRAN2#130" w:date="2025-07-02T14:44:00Z">
              <w:r>
                <w:rPr>
                  <w:i/>
                  <w:iCs/>
                </w:rPr>
                <w:t>f</w:t>
              </w:r>
            </w:ins>
            <w:ins w:id="2516" w:author="Rapp_AfterRAN2#130" w:date="2025-07-02T14:42:00Z">
              <w:r>
                <w:rPr>
                  <w:i/>
                  <w:iCs/>
                </w:rPr>
                <w:t>TimeInstanc</w:t>
              </w:r>
            </w:ins>
            <w:ins w:id="2517" w:author="Rapp_AfterRAN2#130" w:date="2025-07-02T14:43:00Z">
              <w:r>
                <w:rPr>
                  <w:i/>
                  <w:iCs/>
                </w:rPr>
                <w:t xml:space="preserve">e </w:t>
              </w:r>
              <w:r w:rsidRPr="001C0D19">
                <w:t>is not</w:t>
              </w:r>
              <w:r>
                <w:t xml:space="preserve"> configured. </w:t>
              </w:r>
            </w:ins>
            <w:ins w:id="2518" w:author="Rapp_AfterRAN2#130" w:date="2025-07-02T14:41:00Z">
              <w:r>
                <w:t>Indicate</w:t>
              </w:r>
            </w:ins>
            <w:ins w:id="2519" w:author="Rapp_AfterRAN2#130" w:date="2025-07-02T14:43:00Z">
              <w:r>
                <w:t>s</w:t>
              </w:r>
            </w:ins>
            <w:ins w:id="2520" w:author="Rapp_AfterRAN2#130" w:date="2025-07-02T14:41:00Z">
              <w:r>
                <w:t xml:space="preserve"> the number (K</w:t>
              </w:r>
            </w:ins>
            <w:ins w:id="2521" w:author="Rapp_AfterRAN2#130" w:date="2025-07-02T14:43:00Z">
              <w:r>
                <w:t xml:space="preserve">) </w:t>
              </w:r>
            </w:ins>
            <w:ins w:id="2522" w:author="Rapp_AfterRAN2#130" w:date="2025-07-02T14:41:00Z">
              <w:r>
                <w:t>of predicted RS</w:t>
              </w:r>
            </w:ins>
            <w:ins w:id="2523" w:author="Rapp_AfterRAN2#130" w:date="2025-07-02T14:43:00Z">
              <w:r>
                <w:t xml:space="preserve"> </w:t>
              </w:r>
            </w:ins>
            <w:ins w:id="2524" w:author="Rapp_AfterRAN2#130" w:date="2025-07-02T14:41:00Z">
              <w:r>
                <w:t>resources per time instance to be reported per report setting</w:t>
              </w:r>
            </w:ins>
            <w:ins w:id="2525" w:author="Rapp_AfterRAN2#130" w:date="2025-07-02T14:44:00Z">
              <w:r>
                <w:t xml:space="preserve">, if </w:t>
              </w:r>
              <w:r w:rsidRPr="001C0D19">
                <w:rPr>
                  <w:i/>
                  <w:iCs/>
                </w:rPr>
                <w:t>nrofTimeInstance</w:t>
              </w:r>
              <w:r>
                <w:t xml:space="preserve"> is configured. </w:t>
              </w:r>
            </w:ins>
            <w:ins w:id="2526" w:author="Rapp_AfterRAN2#130" w:date="2025-08-08T22:43:00Z" w16du:dateUtc="2025-08-08T20: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527"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528" w:author="Rapp_AfterRAN2#130" w:date="2025-07-02T12:51:00Z">
              <w:r w:rsidR="00272BF0">
                <w:rPr>
                  <w:szCs w:val="22"/>
                  <w:lang w:eastAsia="sv-SE"/>
                </w:rPr>
                <w:t xml:space="preserve"> </w:t>
              </w:r>
            </w:ins>
            <w:ins w:id="2529" w:author="Rapp_AfterRAN2#130" w:date="2025-07-02T14:20:00Z">
              <w:r w:rsidR="00272BF0">
                <w:rPr>
                  <w:szCs w:val="22"/>
                  <w:lang w:eastAsia="sv-SE"/>
                </w:rPr>
                <w:t>Network does not configure</w:t>
              </w:r>
            </w:ins>
            <w:ins w:id="2530"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531" w:author="Rapp_AfterRAN2#130" w:date="2025-07-02T14:20:00Z">
              <w:r w:rsidR="00272BF0">
                <w:rPr>
                  <w:szCs w:val="22"/>
                  <w:lang w:eastAsia="sv-SE"/>
                </w:rPr>
                <w:t xml:space="preserve">at the same time as </w:t>
              </w:r>
            </w:ins>
            <w:ins w:id="2532"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533"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534" w:author="Rapp_AfterRAN2#130" w:date="2025-07-02T12:52:00Z"/>
                <w:b/>
                <w:i/>
                <w:szCs w:val="22"/>
                <w:lang w:eastAsia="sv-SE"/>
              </w:rPr>
            </w:pPr>
            <w:ins w:id="2535" w:author="Rapp_AfterRAN2#130" w:date="2025-07-02T12:52:00Z">
              <w:r>
                <w:rPr>
                  <w:b/>
                  <w:i/>
                  <w:szCs w:val="22"/>
                  <w:lang w:eastAsia="sv-SE"/>
                </w:rPr>
                <w:t>nrofTimeInstance</w:t>
              </w:r>
            </w:ins>
          </w:p>
          <w:p w14:paraId="1B99C4B2" w14:textId="48FDE817" w:rsidR="002C43A0" w:rsidRPr="0058081D" w:rsidRDefault="002C43A0" w:rsidP="00E00497">
            <w:pPr>
              <w:pStyle w:val="TAL"/>
              <w:rPr>
                <w:ins w:id="2536" w:author="Rapp_AfterRAN2#130" w:date="2025-07-02T12:52:00Z"/>
                <w:bCs/>
                <w:iCs/>
                <w:szCs w:val="22"/>
                <w:lang w:eastAsia="sv-SE"/>
              </w:rPr>
            </w:pPr>
            <w:ins w:id="2537" w:author="Rapp_AfterRAN2#130" w:date="2025-07-02T14:58:00Z">
              <w:r w:rsidRPr="000A445A">
                <w:rPr>
                  <w:bCs/>
                  <w:iCs/>
                  <w:szCs w:val="22"/>
                  <w:lang w:eastAsia="sv-SE"/>
                </w:rPr>
                <w:t>Indicate</w:t>
              </w:r>
            </w:ins>
            <w:ins w:id="2538" w:author="Rapp_AfterRAN2#130" w:date="2025-07-02T14:59:00Z">
              <w:r>
                <w:rPr>
                  <w:bCs/>
                  <w:iCs/>
                  <w:szCs w:val="22"/>
                  <w:lang w:eastAsia="sv-SE"/>
                </w:rPr>
                <w:t>s</w:t>
              </w:r>
            </w:ins>
            <w:ins w:id="2539"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ins w:id="2540" w:author="Rapp_AfterRAN2#130" w:date="2025-08-08T22:44:00Z" w16du:dateUtc="2025-08-08T20: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p>
        </w:tc>
      </w:tr>
      <w:tr w:rsidR="002C43A0" w:rsidRPr="00537C00" w14:paraId="7CFE1043" w14:textId="77777777" w:rsidTr="007103C9">
        <w:trPr>
          <w:ins w:id="2541"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542" w:author="Rapp_AfterRAN2#130" w:date="2025-07-02T12:54:00Z"/>
                <w:b/>
                <w:i/>
                <w:szCs w:val="22"/>
                <w:lang w:eastAsia="sv-SE"/>
              </w:rPr>
            </w:pPr>
            <w:ins w:id="2543"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544" w:author="Rapp_AfterRAN2#130" w:date="2025-07-02T12:54:00Z"/>
                <w:bCs/>
                <w:iCs/>
                <w:szCs w:val="22"/>
                <w:lang w:eastAsia="sv-SE"/>
              </w:rPr>
            </w:pPr>
            <w:ins w:id="2545"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546" w:author="Rapp_AfterRAN2#130" w:date="2025-08-08T22:44:00Z" w16du:dateUtc="2025-08-08T20: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547"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548" w:author="Rapp_AfterRAN2#130" w:date="2025-07-02T12:53:00Z"/>
                <w:b/>
                <w:i/>
                <w:szCs w:val="22"/>
                <w:lang w:eastAsia="sv-SE"/>
              </w:rPr>
            </w:pPr>
            <w:ins w:id="2549"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550" w:author="Rapp_AfterRAN2#130" w:date="2025-07-02T12:53:00Z"/>
                <w:bCs/>
                <w:iCs/>
                <w:szCs w:val="22"/>
                <w:lang w:eastAsia="sv-SE"/>
              </w:rPr>
            </w:pPr>
            <w:ins w:id="2551"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552" w:author="Rapp_AfterRAN2#130" w:date="2025-07-02T17:01:00Z">
              <w:r>
                <w:rPr>
                  <w:bCs/>
                  <w:iCs/>
                  <w:szCs w:val="22"/>
                  <w:lang w:eastAsia="sv-SE"/>
                </w:rPr>
                <w:t>prediction</w:t>
              </w:r>
            </w:ins>
            <w:ins w:id="2553" w:author="Rapp_AfterRAN2#130" w:date="2025-07-02T17:00:00Z">
              <w:r w:rsidRPr="00A207CA">
                <w:rPr>
                  <w:bCs/>
                  <w:iCs/>
                  <w:szCs w:val="22"/>
                  <w:lang w:eastAsia="sv-SE"/>
                </w:rPr>
                <w:t xml:space="preserve"> report configuration.</w:t>
              </w:r>
            </w:ins>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554" w:author="Rapp_AfterRAN2#130" w:date="2025-07-02T12:46:00Z">
              <w:r>
                <w:rPr>
                  <w:i/>
                  <w:szCs w:val="22"/>
                  <w:lang w:eastAsia="sv-SE"/>
                </w:rPr>
                <w:t>,</w:t>
              </w:r>
            </w:ins>
            <w:del w:id="2555"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556"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557" w:author="Rapp_AfterRAN2#130" w:date="2025-07-02T12:45:00Z">
              <w:r>
                <w:rPr>
                  <w:i/>
                  <w:szCs w:val="22"/>
                  <w:lang w:eastAsia="sv-SE"/>
                </w:rPr>
                <w:t xml:space="preserve"> </w:t>
              </w:r>
            </w:ins>
            <w:ins w:id="2558"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559"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560"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561"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562" w:author="Rapp_AfterRAN2#130" w:date="2025-07-02T12:50:00Z"/>
                <w:b/>
                <w:i/>
                <w:szCs w:val="22"/>
                <w:lang w:eastAsia="sv-SE"/>
              </w:rPr>
            </w:pPr>
            <w:ins w:id="2563" w:author="Rapp_AfterRAN2#130" w:date="2025-07-02T12:50:00Z">
              <w:r>
                <w:rPr>
                  <w:b/>
                  <w:i/>
                  <w:szCs w:val="22"/>
                  <w:lang w:eastAsia="sv-SE"/>
                </w:rPr>
                <w:t>resourcesForChannelPrediction</w:t>
              </w:r>
            </w:ins>
          </w:p>
          <w:p w14:paraId="56B7B921" w14:textId="77777777" w:rsidR="00016727" w:rsidRPr="001B23EB" w:rsidRDefault="00016727" w:rsidP="007103C9">
            <w:pPr>
              <w:pStyle w:val="TAL"/>
              <w:rPr>
                <w:ins w:id="2564" w:author="Rapp_AfterRAN2#130" w:date="2025-07-02T12:50:00Z"/>
                <w:bCs/>
                <w:iCs/>
                <w:szCs w:val="22"/>
                <w:lang w:eastAsia="sv-SE"/>
              </w:rPr>
            </w:pPr>
            <w:ins w:id="2565"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566" w:author="Rapp_AfterRAN2#130" w:date="2025-07-02T15:33:00Z">
              <w:r>
                <w:rPr>
                  <w:bCs/>
                  <w:iCs/>
                  <w:szCs w:val="22"/>
                  <w:lang w:eastAsia="sv-SE"/>
                </w:rPr>
                <w:t xml:space="preserve">. The </w:t>
              </w:r>
            </w:ins>
            <w:ins w:id="2567" w:author="Rapp_AfterRAN2#130" w:date="2025-07-02T15:32:00Z">
              <w:r w:rsidRPr="00DB4F11">
                <w:rPr>
                  <w:bCs/>
                  <w:iCs/>
                  <w:szCs w:val="22"/>
                  <w:lang w:eastAsia="sv-SE"/>
                </w:rPr>
                <w:t xml:space="preserve">UE is not expected to measure the resources </w:t>
              </w:r>
            </w:ins>
            <w:ins w:id="2568" w:author="Rapp_AfterRAN2#130" w:date="2025-07-02T15:34:00Z">
              <w:r>
                <w:rPr>
                  <w:bCs/>
                  <w:iCs/>
                  <w:szCs w:val="22"/>
                  <w:lang w:eastAsia="sv-SE"/>
                </w:rPr>
                <w:t>to be</w:t>
              </w:r>
            </w:ins>
            <w:ins w:id="2569" w:author="Rapp_AfterRAN2#130" w:date="2025-07-02T15:32:00Z">
              <w:r w:rsidRPr="00DB4F11">
                <w:rPr>
                  <w:bCs/>
                  <w:iCs/>
                  <w:szCs w:val="22"/>
                  <w:lang w:eastAsia="sv-SE"/>
                </w:rPr>
                <w:t xml:space="preserve"> predict</w:t>
              </w:r>
            </w:ins>
            <w:ins w:id="2570" w:author="Rapp_AfterRAN2#130" w:date="2025-07-02T15:35:00Z">
              <w:r>
                <w:rPr>
                  <w:bCs/>
                  <w:iCs/>
                  <w:szCs w:val="22"/>
                  <w:lang w:eastAsia="sv-SE"/>
                </w:rPr>
                <w:t>ed</w:t>
              </w:r>
            </w:ins>
            <w:ins w:id="2571"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572" w:author="Rapp_AfterRAN2#130" w:date="2025-07-02T15:33:00Z">
              <w:r>
                <w:rPr>
                  <w:bCs/>
                  <w:iCs/>
                  <w:szCs w:val="22"/>
                  <w:lang w:eastAsia="sv-SE"/>
                </w:rPr>
                <w:t xml:space="preserve"> </w:t>
              </w:r>
            </w:ins>
            <w:ins w:id="2573" w:author="Rapp_AfterRAN2#130" w:date="2025-08-08T22:47:00Z" w16du:dateUtc="2025-08-08T20: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574"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575"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576" w:author="Rapp_AfterRAN2#130" w:date="2025-07-02T12:53:00Z"/>
                <w:b/>
                <w:i/>
                <w:szCs w:val="22"/>
                <w:lang w:eastAsia="sv-SE"/>
              </w:rPr>
            </w:pPr>
            <w:ins w:id="2577" w:author="Rapp_AfterRAN2#130" w:date="2025-07-02T12:53:00Z">
              <w:r>
                <w:rPr>
                  <w:b/>
                  <w:i/>
                  <w:szCs w:val="22"/>
                  <w:lang w:eastAsia="sv-SE"/>
                </w:rPr>
                <w:t>timeGap</w:t>
              </w:r>
            </w:ins>
          </w:p>
          <w:p w14:paraId="73E1B47F" w14:textId="7BD5A0AC" w:rsidR="00C62716" w:rsidRPr="009E7B14" w:rsidRDefault="00C62716" w:rsidP="00E00497">
            <w:pPr>
              <w:pStyle w:val="TAL"/>
              <w:rPr>
                <w:ins w:id="2578" w:author="Rapp_AfterRAN2#130" w:date="2025-07-02T12:53:00Z"/>
                <w:bCs/>
                <w:iCs/>
                <w:szCs w:val="22"/>
                <w:lang w:eastAsia="sv-SE"/>
              </w:rPr>
            </w:pPr>
            <w:ins w:id="2579"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580" w:author="Rapp_AfterRAN2#130" w:date="2025-07-02T15:01:00Z">
              <w:r>
                <w:rPr>
                  <w:bCs/>
                  <w:iCs/>
                  <w:szCs w:val="22"/>
                  <w:lang w:eastAsia="sv-SE"/>
                </w:rPr>
                <w:t xml:space="preserve">, if </w:t>
              </w:r>
            </w:ins>
            <w:ins w:id="2581"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582"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583" w:author="Rapp_AfterRAN2#130" w:date="2025-07-02T15:00:00Z">
              <w:r w:rsidRPr="0099625F">
                <w:rPr>
                  <w:bCs/>
                  <w:iCs/>
                  <w:szCs w:val="22"/>
                  <w:lang w:eastAsia="sv-SE"/>
                </w:rPr>
                <w:t xml:space="preserve">, if </w:t>
              </w:r>
            </w:ins>
            <w:ins w:id="2584"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585" w:author="Rapp_AfterRAN2#130" w:date="2025-07-02T15:00:00Z">
              <w:r w:rsidRPr="0099625F">
                <w:rPr>
                  <w:bCs/>
                  <w:iCs/>
                  <w:szCs w:val="22"/>
                  <w:lang w:eastAsia="sv-SE"/>
                </w:rPr>
                <w:t>&gt;1.</w:t>
              </w:r>
            </w:ins>
            <w:ins w:id="2586" w:author="Rapp_AfterRAN2#130" w:date="2025-07-02T15:04:00Z">
              <w:r>
                <w:rPr>
                  <w:bCs/>
                  <w:iCs/>
                  <w:szCs w:val="22"/>
                  <w:lang w:eastAsia="sv-SE"/>
                </w:rPr>
                <w:t xml:space="preserve"> </w:t>
              </w:r>
            </w:ins>
            <w:ins w:id="2587" w:author="Rapp_AfterRAN2#130" w:date="2025-07-02T15:05:00Z">
              <w:r>
                <w:rPr>
                  <w:bCs/>
                  <w:iCs/>
                  <w:szCs w:val="22"/>
                  <w:lang w:eastAsia="sv-SE"/>
                </w:rPr>
                <w:t xml:space="preserve">This field is </w:t>
              </w:r>
            </w:ins>
            <w:ins w:id="2588" w:author="Rapp_AfterRAN2#130" w:date="2025-08-08T22:47:00Z" w16du:dateUtc="2025-08-08T20:47:00Z">
              <w:r>
                <w:rPr>
                  <w:bCs/>
                  <w:iCs/>
                  <w:szCs w:val="22"/>
                  <w:lang w:eastAsia="sv-SE"/>
                </w:rPr>
                <w:t>present only</w:t>
              </w:r>
            </w:ins>
            <w:ins w:id="2589" w:author="Rapp_AfterRAN2#130" w:date="2025-07-02T15:05:00Z">
              <w:r>
                <w:rPr>
                  <w:bCs/>
                  <w:iCs/>
                  <w:szCs w:val="22"/>
                  <w:lang w:eastAsia="sv-SE"/>
                </w:rPr>
                <w:t xml:space="preserve"> if </w:t>
              </w:r>
              <w:r>
                <w:rPr>
                  <w:bCs/>
                  <w:i/>
                  <w:szCs w:val="22"/>
                  <w:lang w:eastAsia="sv-SE"/>
                </w:rPr>
                <w:t>resourcesForChannelPrediction</w:t>
              </w:r>
            </w:ins>
            <w:ins w:id="2590" w:author="Rapp_AfterRAN2#130" w:date="2025-08-08T22:47:00Z" w16du:dateUtc="2025-08-08T20:47:00Z">
              <w:r>
                <w:rPr>
                  <w:bCs/>
                  <w:i/>
                  <w:szCs w:val="22"/>
                  <w:lang w:eastAsia="sv-SE"/>
                </w:rPr>
                <w:t>-r19</w:t>
              </w:r>
            </w:ins>
            <w:ins w:id="2591"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592"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593" w:author="Rapp_AfterRAN2#130" w:date="2025-07-02T12:55:00Z"/>
                <w:b/>
                <w:i/>
                <w:szCs w:val="22"/>
                <w:lang w:eastAsia="sv-SE"/>
              </w:rPr>
            </w:pPr>
            <w:ins w:id="2594" w:author="Rapp_AfterRAN2#130" w:date="2025-07-02T12:55:00Z">
              <w:r>
                <w:rPr>
                  <w:b/>
                  <w:i/>
                  <w:szCs w:val="22"/>
                  <w:lang w:eastAsia="sv-SE"/>
                </w:rPr>
                <w:t>timeInstanceFor</w:t>
              </w:r>
            </w:ins>
            <w:ins w:id="2595" w:author="Rapp_AfterRAN2#130" w:date="2025-08-08T22:47:00Z" w16du:dateUtc="2025-08-08T20:47:00Z">
              <w:r>
                <w:rPr>
                  <w:b/>
                  <w:i/>
                  <w:szCs w:val="22"/>
                  <w:lang w:eastAsia="sv-SE"/>
                </w:rPr>
                <w:t>-</w:t>
              </w:r>
            </w:ins>
            <w:ins w:id="2596" w:author="Rapp_AfterRAN2#130" w:date="2025-07-02T12:55:00Z">
              <w:r>
                <w:rPr>
                  <w:b/>
                  <w:i/>
                  <w:szCs w:val="22"/>
                  <w:lang w:eastAsia="sv-SE"/>
                </w:rPr>
                <w:t>RS</w:t>
              </w:r>
            </w:ins>
            <w:ins w:id="2597" w:author="Rapp_AfterRAN2#130" w:date="2025-08-08T22:47:00Z" w16du:dateUtc="2025-08-08T20:47:00Z">
              <w:r>
                <w:rPr>
                  <w:b/>
                  <w:i/>
                  <w:szCs w:val="22"/>
                  <w:lang w:eastAsia="sv-SE"/>
                </w:rPr>
                <w:t>-</w:t>
              </w:r>
            </w:ins>
            <w:ins w:id="2598" w:author="Rapp_AfterRAN2#130" w:date="2025-07-02T12:55:00Z">
              <w:r>
                <w:rPr>
                  <w:b/>
                  <w:i/>
                  <w:szCs w:val="22"/>
                  <w:lang w:eastAsia="sv-SE"/>
                </w:rPr>
                <w:t>PAI</w:t>
              </w:r>
            </w:ins>
          </w:p>
          <w:p w14:paraId="7624940E" w14:textId="7CB65522" w:rsidR="00C62716" w:rsidRPr="00A136A2" w:rsidRDefault="00C62716" w:rsidP="00E00497">
            <w:pPr>
              <w:pStyle w:val="TAL"/>
              <w:rPr>
                <w:ins w:id="2599" w:author="Rapp_AfterRAN2#130" w:date="2025-07-02T12:55:00Z"/>
                <w:bCs/>
                <w:iCs/>
                <w:szCs w:val="22"/>
                <w:lang w:eastAsia="sv-SE"/>
              </w:rPr>
            </w:pPr>
            <w:ins w:id="2600"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601" w:author="Rapp_AfterRAN2#130" w:date="2025-07-02T17:07:00Z">
              <w:r>
                <w:rPr>
                  <w:bCs/>
                  <w:iCs/>
                  <w:szCs w:val="22"/>
                  <w:lang w:eastAsia="sv-SE"/>
                </w:rPr>
                <w:t>present</w:t>
              </w:r>
            </w:ins>
            <w:ins w:id="2602" w:author="Rapp_AfterRAN2#130" w:date="2025-07-02T17:05:00Z">
              <w:r>
                <w:rPr>
                  <w:bCs/>
                  <w:iCs/>
                  <w:szCs w:val="22"/>
                  <w:lang w:eastAsia="sv-SE"/>
                </w:rPr>
                <w:t xml:space="preserve"> </w:t>
              </w:r>
            </w:ins>
            <w:ins w:id="2603" w:author="Rapp_AfterRAN2#130" w:date="2025-08-08T22:48:00Z" w16du:dateUtc="2025-08-08T20:48:00Z">
              <w:r>
                <w:rPr>
                  <w:bCs/>
                  <w:iCs/>
                  <w:szCs w:val="22"/>
                  <w:lang w:eastAsia="sv-SE"/>
                </w:rPr>
                <w:t xml:space="preserve">only </w:t>
              </w:r>
            </w:ins>
            <w:ins w:id="2604" w:author="Rapp_AfterRAN2#130" w:date="2025-07-02T17:05:00Z">
              <w:r>
                <w:rPr>
                  <w:bCs/>
                  <w:iCs/>
                  <w:szCs w:val="22"/>
                  <w:lang w:eastAsia="sv-SE"/>
                </w:rPr>
                <w:t xml:space="preserve">if </w:t>
              </w:r>
            </w:ins>
            <w:ins w:id="2605" w:author="Rapp_AfterRAN2#130" w:date="2025-08-08T22:48:00Z" w16du:dateUtc="2025-08-08T20:48:00Z">
              <w:r w:rsidRPr="00A03C57">
                <w:rPr>
                  <w:bCs/>
                  <w:i/>
                  <w:szCs w:val="22"/>
                  <w:lang w:eastAsia="sv-SE"/>
                </w:rPr>
                <w:t>reportQuantity-r19</w:t>
              </w:r>
            </w:ins>
            <w:ins w:id="2606"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607" w:author="Rapp_AfterRAN2#130" w:date="2025-08-08T22:48:00Z" w16du:dateUtc="2025-08-08T20:48:00Z">
              <w:r w:rsidRPr="00081F0B">
                <w:rPr>
                  <w:iCs/>
                  <w:szCs w:val="22"/>
                  <w:lang w:eastAsia="sv-SE"/>
                </w:rPr>
                <w:t>'</w:t>
              </w:r>
              <w:r>
                <w:rPr>
                  <w:iCs/>
                  <w:szCs w:val="22"/>
                  <w:lang w:eastAsia="sv-SE"/>
                </w:rPr>
                <w:t>rs-PAI</w:t>
              </w:r>
              <w:r w:rsidRPr="003142B2">
                <w:rPr>
                  <w:iCs/>
                  <w:szCs w:val="22"/>
                  <w:lang w:eastAsia="sv-SE"/>
                </w:rPr>
                <w:t>-r19'</w:t>
              </w:r>
            </w:ins>
            <w:ins w:id="2608" w:author="Rapp_AfterRAN2#130" w:date="2025-07-02T17:07:00Z">
              <w:r>
                <w:rPr>
                  <w:iCs/>
                  <w:szCs w:val="22"/>
                  <w:lang w:eastAsia="sv-SE"/>
                </w:rPr>
                <w:t>.</w:t>
              </w:r>
            </w:ins>
          </w:p>
        </w:tc>
      </w:tr>
      <w:tr w:rsidR="00C62716" w:rsidRPr="00537C00" w14:paraId="0BBB57A9" w14:textId="77777777" w:rsidTr="007103C9">
        <w:trPr>
          <w:ins w:id="2609"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610" w:author="Rapp_AfterRAN2#130" w:date="2025-07-02T12:57:00Z"/>
                <w:b/>
                <w:i/>
                <w:szCs w:val="22"/>
                <w:lang w:eastAsia="sv-SE"/>
              </w:rPr>
            </w:pPr>
            <w:ins w:id="2611" w:author="Rapp_AfterRAN2#130" w:date="2025-07-02T12:57:00Z">
              <w:r>
                <w:rPr>
                  <w:b/>
                  <w:i/>
                  <w:szCs w:val="22"/>
                  <w:lang w:eastAsia="sv-SE"/>
                </w:rPr>
                <w:t>timeInstanceFor</w:t>
              </w:r>
            </w:ins>
            <w:ins w:id="2612" w:author="Rapp_AfterRAN2#130" w:date="2025-08-08T22:48:00Z" w16du:dateUtc="2025-08-08T20:48:00Z">
              <w:r>
                <w:rPr>
                  <w:b/>
                  <w:i/>
                  <w:szCs w:val="22"/>
                  <w:lang w:eastAsia="sv-SE"/>
                </w:rPr>
                <w:t>-</w:t>
              </w:r>
            </w:ins>
            <w:ins w:id="2613" w:author="Rapp_AfterRAN2#130" w:date="2025-07-02T12:57:00Z">
              <w:r>
                <w:rPr>
                  <w:b/>
                  <w:i/>
                  <w:szCs w:val="22"/>
                  <w:lang w:eastAsia="sv-SE"/>
                </w:rPr>
                <w:t>SGCS</w:t>
              </w:r>
            </w:ins>
          </w:p>
          <w:p w14:paraId="6597CDB4" w14:textId="0C1CB799" w:rsidR="00C62716" w:rsidRPr="000A367E" w:rsidRDefault="00C62716" w:rsidP="00E00497">
            <w:pPr>
              <w:pStyle w:val="TAL"/>
              <w:rPr>
                <w:ins w:id="2614" w:author="Rapp_AfterRAN2#130" w:date="2025-07-02T12:57:00Z"/>
                <w:bCs/>
                <w:iCs/>
                <w:szCs w:val="22"/>
                <w:lang w:eastAsia="sv-SE"/>
              </w:rPr>
            </w:pPr>
            <w:ins w:id="2615"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616" w:author="Rapp_AfterRAN2#130" w:date="2025-07-02T17:24:00Z">
              <w:r>
                <w:rPr>
                  <w:bCs/>
                  <w:iCs/>
                  <w:szCs w:val="22"/>
                  <w:lang w:eastAsia="sv-SE"/>
                </w:rPr>
                <w:t xml:space="preserve">This field is present </w:t>
              </w:r>
            </w:ins>
            <w:ins w:id="2617" w:author="Rapp_AfterRAN2#130" w:date="2025-08-08T22:48:00Z" w16du:dateUtc="2025-08-08T20:48:00Z">
              <w:r>
                <w:rPr>
                  <w:bCs/>
                  <w:iCs/>
                  <w:szCs w:val="22"/>
                  <w:lang w:eastAsia="sv-SE"/>
                </w:rPr>
                <w:t xml:space="preserve">only </w:t>
              </w:r>
            </w:ins>
            <w:ins w:id="2618" w:author="Rapp_AfterRAN2#130" w:date="2025-07-02T17:24:00Z">
              <w:r>
                <w:rPr>
                  <w:bCs/>
                  <w:iCs/>
                  <w:szCs w:val="22"/>
                  <w:lang w:eastAsia="sv-SE"/>
                </w:rPr>
                <w:t xml:space="preserve">if </w:t>
              </w:r>
            </w:ins>
            <w:ins w:id="2619" w:author="Rapp_AfterRAN2#130" w:date="2025-08-08T22:48:00Z" w16du:dateUtc="2025-08-08T20:48:00Z">
              <w:r w:rsidRPr="00A03C57">
                <w:rPr>
                  <w:bCs/>
                  <w:i/>
                  <w:szCs w:val="22"/>
                  <w:lang w:eastAsia="sv-SE"/>
                </w:rPr>
                <w:t>reportQuantity-r19</w:t>
              </w:r>
            </w:ins>
            <w:ins w:id="2620"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621" w:author="Rapp_AfterRAN2#130" w:date="2025-08-08T22:48:00Z" w16du:dateUtc="2025-08-08T20:48:00Z">
              <w:r w:rsidRPr="00081F0B">
                <w:rPr>
                  <w:iCs/>
                  <w:szCs w:val="22"/>
                  <w:lang w:eastAsia="sv-SE"/>
                </w:rPr>
                <w:t>'</w:t>
              </w:r>
              <w:r>
                <w:rPr>
                  <w:iCs/>
                  <w:szCs w:val="22"/>
                  <w:lang w:eastAsia="sv-SE"/>
                </w:rPr>
                <w:t>sgcs</w:t>
              </w:r>
              <w:r w:rsidRPr="003142B2">
                <w:rPr>
                  <w:iCs/>
                  <w:szCs w:val="22"/>
                  <w:lang w:eastAsia="sv-SE"/>
                </w:rPr>
                <w:t>-r19'</w:t>
              </w:r>
            </w:ins>
            <w:ins w:id="2622"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623" w:name="_Toc60777219"/>
      <w:bookmarkStart w:id="2624" w:name="_Toc193446162"/>
      <w:bookmarkStart w:id="2625" w:name="_Toc193451967"/>
      <w:bookmarkStart w:id="2626" w:name="_Toc193463237"/>
      <w:r w:rsidRPr="00537C00">
        <w:rPr>
          <w:color w:val="FF0000"/>
        </w:rPr>
        <w:t>&lt;Text Omitted&gt;</w:t>
      </w:r>
    </w:p>
    <w:p w14:paraId="17E2A106" w14:textId="77777777" w:rsidR="001A3C03" w:rsidRPr="00EE6E73" w:rsidRDefault="001A3C03" w:rsidP="001A3C03">
      <w:pPr>
        <w:pStyle w:val="Heading4"/>
      </w:pPr>
      <w:bookmarkStart w:id="2627" w:name="_Toc201295524"/>
      <w:bookmarkStart w:id="2628" w:name="MCCQCTEMPBM_00000246"/>
      <w:bookmarkEnd w:id="2623"/>
      <w:bookmarkEnd w:id="2624"/>
      <w:bookmarkEnd w:id="2625"/>
      <w:bookmarkEnd w:id="2626"/>
      <w:r w:rsidRPr="00EE6E73">
        <w:t>–</w:t>
      </w:r>
      <w:r w:rsidRPr="00EE6E73">
        <w:tab/>
      </w:r>
      <w:r w:rsidRPr="00EE6E73">
        <w:rPr>
          <w:i/>
        </w:rPr>
        <w:t>CSI-ResourceConfig</w:t>
      </w:r>
      <w:bookmarkEnd w:id="2627"/>
    </w:p>
    <w:bookmarkEnd w:id="2628"/>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629"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630" w:name="_Toc60777493"/>
      <w:bookmarkStart w:id="2631" w:name="_Toc193446543"/>
      <w:bookmarkStart w:id="2632" w:name="_Toc193452348"/>
      <w:bookmarkStart w:id="2633" w:name="_Toc193463620"/>
      <w:r w:rsidRPr="00537C00">
        <w:rPr>
          <w:color w:val="FF0000"/>
        </w:rPr>
        <w:t>&lt;Text Omitted&gt;</w:t>
      </w:r>
    </w:p>
    <w:p w14:paraId="3CCCF045" w14:textId="6C94D489" w:rsidR="00D32F9B" w:rsidRPr="00537C00" w:rsidRDefault="00D32F9B" w:rsidP="00D32F9B">
      <w:pPr>
        <w:pStyle w:val="Heading4"/>
        <w:rPr>
          <w:ins w:id="2634" w:author="Rapp_AfterRAN2#131" w:date="2025-09-01T16:53:00Z" w16du:dateUtc="2025-09-01T14:53:00Z"/>
          <w:noProof/>
          <w:lang w:eastAsia="ja-JP"/>
        </w:rPr>
      </w:pPr>
      <w:ins w:id="2635" w:author="Rapp_AfterRAN2#131" w:date="2025-09-01T16:53:00Z" w16du:dateUtc="2025-09-01T14: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636" w:author="Rapp_AfterRAN2#131" w:date="2025-09-01T16:53:00Z" w16du:dateUtc="2025-09-01T14:53:00Z"/>
          <w:lang w:eastAsia="ja-JP"/>
        </w:rPr>
      </w:pPr>
      <w:ins w:id="2637" w:author="Rapp_AfterRAN2#131" w:date="2025-09-01T16:53:00Z" w16du:dateUtc="2025-09-01T14:53:00Z">
        <w:r w:rsidRPr="00537C00">
          <w:rPr>
            <w:lang w:eastAsia="ja-JP"/>
          </w:rPr>
          <w:t xml:space="preserve">The IE </w:t>
        </w:r>
      </w:ins>
      <w:ins w:id="2638" w:author="Rapp_AfterRAN2#131" w:date="2025-09-01T16:54:00Z" w16du:dateUtc="2025-09-01T14:54:00Z">
        <w:r w:rsidR="00D36626">
          <w:rPr>
            <w:i/>
            <w:lang w:eastAsia="ja-JP"/>
          </w:rPr>
          <w:t>DataCollectionCandidate</w:t>
        </w:r>
      </w:ins>
      <w:ins w:id="2639" w:author="Rapp_AfterRAN2#131" w:date="2025-09-01T16:53:00Z" w16du:dateUtc="2025-09-01T14:53:00Z">
        <w:r w:rsidRPr="00537C00">
          <w:rPr>
            <w:i/>
            <w:lang w:eastAsia="ja-JP"/>
          </w:rPr>
          <w:t>ConfigId</w:t>
        </w:r>
        <w:r w:rsidRPr="00537C00">
          <w:rPr>
            <w:lang w:eastAsia="ja-JP"/>
          </w:rPr>
          <w:t xml:space="preserve"> is used to identify a</w:t>
        </w:r>
        <w:r>
          <w:rPr>
            <w:lang w:eastAsia="ja-JP"/>
          </w:rPr>
          <w:t xml:space="preserve"> </w:t>
        </w:r>
      </w:ins>
      <w:ins w:id="2640" w:author="Rapp_AfterRAN2#131" w:date="2025-09-01T16:54:00Z" w16du:dateUtc="2025-09-01T14:54:00Z">
        <w:r w:rsidR="008E6E45">
          <w:rPr>
            <w:i/>
            <w:lang w:eastAsia="ja-JP"/>
          </w:rPr>
          <w:t>DataCollection</w:t>
        </w:r>
      </w:ins>
      <w:ins w:id="2641" w:author="Rapp_AfterRAN2#131" w:date="2025-09-01T16:55:00Z" w16du:dateUtc="2025-09-01T14:55:00Z">
        <w:r w:rsidR="0008395F">
          <w:rPr>
            <w:i/>
            <w:lang w:eastAsia="ja-JP"/>
          </w:rPr>
          <w:t>Candidate</w:t>
        </w:r>
      </w:ins>
      <w:ins w:id="2642" w:author="Rapp_AfterRAN2#131" w:date="2025-09-01T16:53:00Z" w16du:dateUtc="2025-09-01T14:53:00Z">
        <w:r w:rsidRPr="00D90C1B">
          <w:rPr>
            <w:i/>
            <w:iCs/>
            <w:lang w:eastAsia="ja-JP"/>
          </w:rPr>
          <w:t>Config</w:t>
        </w:r>
      </w:ins>
      <w:ins w:id="2643" w:author="Rapp_AfterRAN2#131" w:date="2025-09-01T16:55:00Z" w16du:dateUtc="2025-09-01T14:55:00Z">
        <w:r w:rsidR="0008395F">
          <w:rPr>
            <w:i/>
            <w:iCs/>
            <w:lang w:eastAsia="ja-JP"/>
          </w:rPr>
          <w:t>Parameters</w:t>
        </w:r>
      </w:ins>
      <w:ins w:id="2644" w:author="Rapp_AfterRAN2#131" w:date="2025-09-01T16:53:00Z" w16du:dateUtc="2025-09-01T14:53:00Z">
        <w:r w:rsidRPr="00537C00">
          <w:rPr>
            <w:lang w:eastAsia="ja-JP"/>
          </w:rPr>
          <w:t>.</w:t>
        </w:r>
      </w:ins>
    </w:p>
    <w:p w14:paraId="7E0DF35D" w14:textId="05249A63" w:rsidR="00D32F9B" w:rsidRPr="00537C00" w:rsidRDefault="00177489" w:rsidP="00D32F9B">
      <w:pPr>
        <w:pStyle w:val="TH"/>
        <w:rPr>
          <w:ins w:id="2645" w:author="Rapp_AfterRAN2#131" w:date="2025-09-01T16:53:00Z" w16du:dateUtc="2025-09-01T14:53:00Z"/>
          <w:lang w:eastAsia="ja-JP"/>
        </w:rPr>
      </w:pPr>
      <w:ins w:id="2646" w:author="Rapp_AfterRAN2#131" w:date="2025-09-01T16:55:00Z" w16du:dateUtc="2025-09-01T14:55:00Z">
        <w:r>
          <w:rPr>
            <w:i/>
            <w:iCs/>
            <w:lang w:eastAsia="ja-JP"/>
          </w:rPr>
          <w:t>DataCollectionCandidate</w:t>
        </w:r>
      </w:ins>
      <w:ins w:id="2647" w:author="Rapp_AfterRAN2#131" w:date="2025-09-01T16:53:00Z" w16du:dateUtc="2025-09-01T14: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648" w:author="Rapp_AfterRAN2#131" w:date="2025-09-01T16:53:00Z" w16du:dateUtc="2025-09-01T14:53:00Z"/>
          <w:noProof/>
          <w:color w:val="808080" w:themeColor="background1" w:themeShade="80"/>
        </w:rPr>
      </w:pPr>
      <w:ins w:id="2649" w:author="Rapp_AfterRAN2#131" w:date="2025-09-01T16:53:00Z" w16du:dateUtc="2025-09-01T14:53:00Z">
        <w:r w:rsidRPr="00537C00">
          <w:rPr>
            <w:noProof/>
            <w:color w:val="808080" w:themeColor="background1" w:themeShade="80"/>
          </w:rPr>
          <w:t>-- ASN1START</w:t>
        </w:r>
      </w:ins>
    </w:p>
    <w:p w14:paraId="04E4A444" w14:textId="1E9A7D66" w:rsidR="00D32F9B" w:rsidRPr="00537C00" w:rsidRDefault="00D32F9B" w:rsidP="00D32F9B">
      <w:pPr>
        <w:pStyle w:val="PL"/>
        <w:rPr>
          <w:ins w:id="2650" w:author="Rapp_AfterRAN2#131" w:date="2025-09-01T16:53:00Z" w16du:dateUtc="2025-09-01T14:53:00Z"/>
          <w:noProof/>
          <w:color w:val="808080" w:themeColor="background1" w:themeShade="80"/>
        </w:rPr>
      </w:pPr>
      <w:ins w:id="2651" w:author="Rapp_AfterRAN2#131" w:date="2025-09-01T16:53:00Z" w16du:dateUtc="2025-09-01T14:53:00Z">
        <w:r w:rsidRPr="00537C00">
          <w:rPr>
            <w:noProof/>
            <w:color w:val="808080" w:themeColor="background1" w:themeShade="80"/>
          </w:rPr>
          <w:t>-- TAG-</w:t>
        </w:r>
      </w:ins>
      <w:ins w:id="2652" w:author="Rapp_AfterRAN2#131" w:date="2025-09-01T16:55:00Z" w16du:dateUtc="2025-09-01T14:55:00Z">
        <w:r w:rsidR="00666119">
          <w:rPr>
            <w:noProof/>
            <w:color w:val="808080" w:themeColor="background1" w:themeShade="80"/>
          </w:rPr>
          <w:t>DATACOLLECTIONCANDIDATE</w:t>
        </w:r>
      </w:ins>
      <w:ins w:id="2653" w:author="Rapp_AfterRAN2#131" w:date="2025-09-01T16:53:00Z" w16du:dateUtc="2025-09-01T14:53:00Z">
        <w:r w:rsidRPr="00537C00">
          <w:rPr>
            <w:noProof/>
            <w:color w:val="808080" w:themeColor="background1" w:themeShade="80"/>
          </w:rPr>
          <w:t>CONFIGID-START</w:t>
        </w:r>
      </w:ins>
    </w:p>
    <w:p w14:paraId="527E776E" w14:textId="77777777" w:rsidR="00D32F9B" w:rsidRPr="00537C00" w:rsidRDefault="00D32F9B" w:rsidP="00D32F9B">
      <w:pPr>
        <w:pStyle w:val="PL"/>
        <w:rPr>
          <w:ins w:id="2654" w:author="Rapp_AfterRAN2#131" w:date="2025-09-01T16:53:00Z" w16du:dateUtc="2025-09-01T14:53:00Z"/>
          <w:noProof/>
        </w:rPr>
      </w:pPr>
    </w:p>
    <w:p w14:paraId="58B88FAD" w14:textId="23BE722B" w:rsidR="00D32F9B" w:rsidRPr="00537C00" w:rsidRDefault="00666119" w:rsidP="00D32F9B">
      <w:pPr>
        <w:pStyle w:val="PL"/>
        <w:rPr>
          <w:ins w:id="2655" w:author="Rapp_AfterRAN2#131" w:date="2025-09-01T16:53:00Z" w16du:dateUtc="2025-09-01T14:53:00Z"/>
          <w:noProof/>
        </w:rPr>
      </w:pPr>
      <w:ins w:id="2656" w:author="Rapp_AfterRAN2#131" w:date="2025-09-01T16:56:00Z" w16du:dateUtc="2025-09-01T14:56:00Z">
        <w:r>
          <w:rPr>
            <w:noProof/>
          </w:rPr>
          <w:t>DataCollectionCandidate</w:t>
        </w:r>
      </w:ins>
      <w:ins w:id="2657" w:author="Rapp_AfterRAN2#131" w:date="2025-09-01T16:53:00Z" w16du:dateUtc="2025-09-01T14: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658" w:author="Rapp_AfterRAN2#131" w:date="2025-09-01T16:56:00Z" w16du:dateUtc="2025-09-01T14:56:00Z">
        <w:r w:rsidRPr="00003168">
          <w:t>maxCandidateConfig</w:t>
        </w:r>
      </w:ins>
      <w:ins w:id="2659" w:author="Rapp_AfterRAN2#131" w:date="2025-09-01T16:53:00Z" w16du:dateUtc="2025-09-01T14:53:00Z">
        <w:r w:rsidR="00D32F9B">
          <w:rPr>
            <w:noProof/>
          </w:rPr>
          <w:t>-1-r19</w:t>
        </w:r>
        <w:r w:rsidR="00D32F9B" w:rsidRPr="00537C00">
          <w:rPr>
            <w:noProof/>
          </w:rPr>
          <w:t>)</w:t>
        </w:r>
      </w:ins>
    </w:p>
    <w:p w14:paraId="3B6CBC16" w14:textId="77777777" w:rsidR="00D32F9B" w:rsidRPr="00537C00" w:rsidRDefault="00D32F9B" w:rsidP="00D32F9B">
      <w:pPr>
        <w:pStyle w:val="PL"/>
        <w:rPr>
          <w:ins w:id="2660" w:author="Rapp_AfterRAN2#131" w:date="2025-09-01T16:53:00Z" w16du:dateUtc="2025-09-01T14:53:00Z"/>
          <w:noProof/>
        </w:rPr>
      </w:pPr>
    </w:p>
    <w:p w14:paraId="55786278" w14:textId="4FE50392" w:rsidR="00D32F9B" w:rsidRPr="00537C00" w:rsidRDefault="00D32F9B" w:rsidP="00D32F9B">
      <w:pPr>
        <w:pStyle w:val="PL"/>
        <w:rPr>
          <w:ins w:id="2661" w:author="Rapp_AfterRAN2#131" w:date="2025-09-01T16:53:00Z" w16du:dateUtc="2025-09-01T14:53:00Z"/>
          <w:noProof/>
          <w:color w:val="808080" w:themeColor="background1" w:themeShade="80"/>
        </w:rPr>
      </w:pPr>
      <w:ins w:id="2662" w:author="Rapp_AfterRAN2#131" w:date="2025-09-01T16:53:00Z" w16du:dateUtc="2025-09-01T14:53:00Z">
        <w:r w:rsidRPr="00537C00">
          <w:rPr>
            <w:noProof/>
            <w:color w:val="808080" w:themeColor="background1" w:themeShade="80"/>
          </w:rPr>
          <w:t>-- TAG-</w:t>
        </w:r>
      </w:ins>
      <w:ins w:id="2663" w:author="Rapp_AfterRAN2#131" w:date="2025-09-01T16:56:00Z" w16du:dateUtc="2025-09-01T14:56:00Z">
        <w:r w:rsidR="00666119">
          <w:rPr>
            <w:noProof/>
            <w:color w:val="808080" w:themeColor="background1" w:themeShade="80"/>
          </w:rPr>
          <w:t>DATACOLLECTIONCANDIDATE</w:t>
        </w:r>
      </w:ins>
      <w:ins w:id="2664" w:author="Rapp_AfterRAN2#131" w:date="2025-09-01T16:53:00Z" w16du:dateUtc="2025-09-01T14:53:00Z">
        <w:r w:rsidRPr="00537C00">
          <w:rPr>
            <w:noProof/>
            <w:color w:val="808080" w:themeColor="background1" w:themeShade="80"/>
          </w:rPr>
          <w:t>CONFIGID-STOP</w:t>
        </w:r>
      </w:ins>
    </w:p>
    <w:p w14:paraId="06668491" w14:textId="77777777" w:rsidR="00D32F9B" w:rsidRPr="00537C00" w:rsidRDefault="00D32F9B" w:rsidP="00D32F9B">
      <w:pPr>
        <w:pStyle w:val="PL"/>
        <w:rPr>
          <w:ins w:id="2665" w:author="Rapp_AfterRAN2#131" w:date="2025-09-01T16:53:00Z" w16du:dateUtc="2025-09-01T14:53:00Z"/>
          <w:noProof/>
          <w:color w:val="808080" w:themeColor="background1" w:themeShade="80"/>
        </w:rPr>
      </w:pPr>
      <w:ins w:id="2666" w:author="Rapp_AfterRAN2#131" w:date="2025-09-01T16:53:00Z" w16du:dateUtc="2025-09-01T14:53:00Z">
        <w:r w:rsidRPr="00537C00">
          <w:rPr>
            <w:noProof/>
            <w:color w:val="808080" w:themeColor="background1" w:themeShade="80"/>
          </w:rPr>
          <w:t>-- ASN1STOP</w:t>
        </w:r>
      </w:ins>
    </w:p>
    <w:p w14:paraId="25F86287" w14:textId="77777777" w:rsidR="00D32F9B" w:rsidRPr="00537C00" w:rsidRDefault="00D32F9B" w:rsidP="00D32F9B">
      <w:pPr>
        <w:rPr>
          <w:ins w:id="2667" w:author="Rapp_AfterRAN2#131" w:date="2025-09-01T16:53:00Z" w16du:dateUtc="2025-09-01T14: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t>&lt;Text Omitted&gt;</w:t>
      </w:r>
    </w:p>
    <w:p w14:paraId="03A5A848" w14:textId="77777777" w:rsidR="005C48D2" w:rsidRPr="00EE6E73" w:rsidRDefault="005C48D2" w:rsidP="005C48D2">
      <w:pPr>
        <w:pStyle w:val="Heading4"/>
      </w:pPr>
      <w:bookmarkStart w:id="2668" w:name="_Toc60777338"/>
      <w:bookmarkStart w:id="2669" w:name="_Toc193446343"/>
      <w:bookmarkStart w:id="2670" w:name="_Toc193452148"/>
      <w:bookmarkStart w:id="2671" w:name="_Toc193463420"/>
      <w:bookmarkStart w:id="2672" w:name="_Toc201295707"/>
      <w:bookmarkStart w:id="2673" w:name="MCCQCTEMPBM_00000427"/>
      <w:r w:rsidRPr="00EE6E73">
        <w:t>–</w:t>
      </w:r>
      <w:r w:rsidRPr="00EE6E73">
        <w:tab/>
      </w:r>
      <w:proofErr w:type="spellStart"/>
      <w:r w:rsidRPr="00EE6E73">
        <w:rPr>
          <w:i/>
        </w:rPr>
        <w:t>RadioBearerConfig</w:t>
      </w:r>
      <w:bookmarkEnd w:id="2668"/>
      <w:bookmarkEnd w:id="2669"/>
      <w:bookmarkEnd w:id="2670"/>
      <w:bookmarkEnd w:id="2671"/>
      <w:bookmarkEnd w:id="2672"/>
      <w:proofErr w:type="spellEnd"/>
    </w:p>
    <w:bookmarkEnd w:id="2673"/>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w:t>
      </w:r>
      <w:proofErr w:type="spellEnd"/>
      <w:r w:rsidRPr="00EE6E73">
        <w:t xml:space="preserve">-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w:t>
      </w:r>
      <w:proofErr w:type="spellEnd"/>
      <w:r w:rsidRPr="00EE6E73">
        <w:t xml:space="preserve">-ToAddModList                        DRB-ToAddModList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674" w:author="Rapp_AfterRAN2#129bis" w:date="2025-04-17T19:21:00Z"/>
          <w:noProof/>
        </w:rPr>
      </w:pPr>
      <w:r w:rsidRPr="00EE6E73">
        <w:t xml:space="preserve">    </w:t>
      </w:r>
      <w:r w:rsidR="002D4ABC" w:rsidRPr="00537C00">
        <w:rPr>
          <w:noProof/>
        </w:rPr>
        <w:t>]]</w:t>
      </w:r>
      <w:ins w:id="2675" w:author="Rapp_AfterRAN2#129bis" w:date="2025-04-17T19:21:00Z">
        <w:r w:rsidR="002D4ABC" w:rsidRPr="00537C00">
          <w:rPr>
            <w:noProof/>
          </w:rPr>
          <w:t>,</w:t>
        </w:r>
      </w:ins>
    </w:p>
    <w:p w14:paraId="0DA5D577" w14:textId="77777777" w:rsidR="002D4ABC" w:rsidRPr="00537C00" w:rsidRDefault="002D4ABC" w:rsidP="002D4ABC">
      <w:pPr>
        <w:pStyle w:val="PL"/>
        <w:rPr>
          <w:ins w:id="2676" w:author="Rapp_AfterRAN2#129bis" w:date="2025-04-17T19:21:00Z"/>
          <w:noProof/>
        </w:rPr>
      </w:pPr>
      <w:ins w:id="2677" w:author="Rapp_AfterRAN2#129bis" w:date="2025-04-17T19:21:00Z">
        <w:r w:rsidRPr="00537C00">
          <w:rPr>
            <w:noProof/>
          </w:rPr>
          <w:t xml:space="preserve">    [[</w:t>
        </w:r>
      </w:ins>
    </w:p>
    <w:p w14:paraId="2DFAE536" w14:textId="77777777" w:rsidR="002D4ABC" w:rsidRPr="00537C00" w:rsidRDefault="002D4ABC" w:rsidP="002D4ABC">
      <w:pPr>
        <w:pStyle w:val="PL"/>
        <w:rPr>
          <w:ins w:id="2678" w:author="Rapp_AfterRAN2#129bis" w:date="2025-04-17T19:22:00Z"/>
          <w:noProof/>
          <w:color w:val="808080"/>
        </w:rPr>
      </w:pPr>
      <w:ins w:id="2679" w:author="Rapp_AfterRAN2#129bis" w:date="2025-04-17T19:21:00Z">
        <w:r w:rsidRPr="00537C00">
          <w:rPr>
            <w:noProof/>
          </w:rPr>
          <w:t xml:space="preserve">    </w:t>
        </w:r>
      </w:ins>
      <w:ins w:id="2680"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681" w:author="Rapp_AfterRAN2#129bis" w:date="2025-04-17T19:22:00Z"/>
          <w:noProof/>
          <w:color w:val="808080"/>
        </w:rPr>
      </w:pPr>
      <w:ins w:id="2682"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683"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684" w:author="Rapp_AfterRAN2#129bis" w:date="2025-04-22T14:02:00Z"/>
          <w:noProof/>
        </w:rPr>
      </w:pPr>
      <w:r w:rsidRPr="00EE6E73">
        <w:t xml:space="preserve">    </w:t>
      </w:r>
      <w:r w:rsidR="003A5B89" w:rsidRPr="00537C00">
        <w:rPr>
          <w:noProof/>
        </w:rPr>
        <w:t>]]</w:t>
      </w:r>
      <w:ins w:id="2685" w:author="Rapp_AfterRAN2#129bis" w:date="2025-04-22T14:02:00Z">
        <w:r w:rsidR="003A5B89" w:rsidRPr="00537C00">
          <w:rPr>
            <w:noProof/>
          </w:rPr>
          <w:t>,</w:t>
        </w:r>
      </w:ins>
    </w:p>
    <w:p w14:paraId="3D21D787" w14:textId="77777777" w:rsidR="003A5B89" w:rsidRPr="00537C00" w:rsidRDefault="003A5B89" w:rsidP="003A5B89">
      <w:pPr>
        <w:pStyle w:val="PL"/>
        <w:rPr>
          <w:ins w:id="2686" w:author="Rapp_AfterRAN2#129bis" w:date="2025-04-22T14:03:00Z"/>
          <w:noProof/>
        </w:rPr>
      </w:pPr>
      <w:ins w:id="2687" w:author="Rapp_AfterRAN2#129bis" w:date="2025-04-22T14:02:00Z">
        <w:r w:rsidRPr="00537C00">
          <w:rPr>
            <w:noProof/>
          </w:rPr>
          <w:t xml:space="preserve">    </w:t>
        </w:r>
      </w:ins>
      <w:ins w:id="2688" w:author="Rapp_AfterRAN2#129bis" w:date="2025-04-22T14:03:00Z">
        <w:r w:rsidRPr="00537C00">
          <w:rPr>
            <w:noProof/>
          </w:rPr>
          <w:t>[[</w:t>
        </w:r>
      </w:ins>
    </w:p>
    <w:p w14:paraId="56561BE0" w14:textId="77777777" w:rsidR="003A5B89" w:rsidRPr="00537C00" w:rsidRDefault="003A5B89" w:rsidP="003A5B89">
      <w:pPr>
        <w:pStyle w:val="PL"/>
        <w:rPr>
          <w:ins w:id="2689" w:author="Rapp_AfterRAN2#129bis" w:date="2025-04-22T14:03:00Z"/>
          <w:noProof/>
          <w:color w:val="808080"/>
        </w:rPr>
      </w:pPr>
      <w:ins w:id="2690" w:author="Rapp_AfterRAN2#129bis" w:date="2025-04-22T14:03:00Z">
        <w:r w:rsidRPr="00537C00">
          <w:rPr>
            <w:noProof/>
          </w:rPr>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691"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7031157B"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ins w:id="2692" w:author="Rapp_AfterRAN2#130" w:date="2025-08-08T23:13:00Z" w16du:dateUtc="2025-08-08T21:13:00Z">
              <w:r w:rsidR="001D1E1F" w:rsidRPr="00537C00">
                <w:rPr>
                  <w:rFonts w:eastAsia="SimSun"/>
                  <w:szCs w:val="22"/>
                  <w:lang w:eastAsia="sv-SE"/>
                </w:rPr>
                <w:t xml:space="preserve">. </w:t>
              </w:r>
              <w:r w:rsidR="001D1E1F">
                <w:rPr>
                  <w:rFonts w:eastAsia="SimSun"/>
                  <w:szCs w:val="22"/>
                  <w:lang w:eastAsia="sv-SE"/>
                </w:rPr>
                <w:t>Value x is applicable for SRBx only</w:t>
              </w:r>
            </w:ins>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ins w:id="2693" w:author="Rapp_AfterRAN2#130" w:date="2025-08-08T23:13:00Z" w16du:dateUtc="2025-08-08T21:13:00Z">
              <w:r w:rsidR="00417A12">
                <w:rPr>
                  <w:lang w:eastAsia="en-GB"/>
                </w:rPr>
                <w:t>,</w:t>
              </w:r>
            </w:ins>
            <w:del w:id="2694" w:author="Rapp_AfterRAN2#130" w:date="2025-08-08T23:13:00Z" w16du:dateUtc="2025-08-08T21: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695" w:author="Rapp_AfterRAN2#130" w:date="2025-08-08T23:13:00Z" w16du:dateUtc="2025-08-08T21:13:00Z">
              <w:r w:rsidR="00417A12">
                <w:rPr>
                  <w:lang w:eastAsia="en-GB"/>
                </w:rPr>
                <w:t xml:space="preserve">or </w:t>
              </w:r>
              <w:r w:rsidR="00417A12">
                <w:rPr>
                  <w:i/>
                  <w:iCs/>
                  <w:lang w:eastAsia="en-GB"/>
                </w:rPr>
                <w:t>srb-Identity-v</w:t>
              </w:r>
            </w:ins>
            <w:ins w:id="2696" w:author="Rapp_AfterRAN2#130" w:date="2025-08-08T23:14:00Z" w16du:dateUtc="2025-08-08T21:14:00Z">
              <w:r w:rsidR="00417A12">
                <w:rPr>
                  <w:i/>
                  <w:iCs/>
                  <w:lang w:eastAsia="en-GB"/>
                </w:rPr>
                <w:t>19xy</w:t>
              </w:r>
            </w:ins>
            <w:ins w:id="2697" w:author="Rapp_AfterRAN2#130" w:date="2025-08-08T23:13:00Z" w16du:dateUtc="2025-08-08T21: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2698" w:name="_Toc60777357"/>
      <w:bookmarkStart w:id="2699" w:name="_Toc193446364"/>
      <w:bookmarkStart w:id="2700" w:name="_Toc193452169"/>
      <w:bookmarkStart w:id="2701" w:name="_Toc193463441"/>
      <w:bookmarkStart w:id="2702" w:name="_Toc201295728"/>
      <w:bookmarkStart w:id="2703"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2698"/>
      <w:bookmarkEnd w:id="2699"/>
      <w:bookmarkEnd w:id="2700"/>
      <w:bookmarkEnd w:id="2701"/>
      <w:bookmarkEnd w:id="2702"/>
      <w:proofErr w:type="spellEnd"/>
    </w:p>
    <w:bookmarkEnd w:id="2703"/>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704" w:author="Rapp_AfterRAN2#130" w:date="2025-07-03T08:03:00Z"/>
        </w:rPr>
      </w:pPr>
      <w:r w:rsidRPr="00EE6E73">
        <w:t xml:space="preserve">    </w:t>
      </w:r>
      <w:r w:rsidR="00AC2DAC" w:rsidRPr="00D839FF">
        <w:t>]]</w:t>
      </w:r>
      <w:ins w:id="2705" w:author="Rapp_AfterRAN2#130" w:date="2025-07-03T08:02:00Z">
        <w:r w:rsidR="00AC2DAC">
          <w:t>,</w:t>
        </w:r>
      </w:ins>
    </w:p>
    <w:p w14:paraId="6C947195" w14:textId="77777777" w:rsidR="00AC2DAC" w:rsidRDefault="00AC2DAC" w:rsidP="00AC2DAC">
      <w:pPr>
        <w:pStyle w:val="PL"/>
        <w:rPr>
          <w:ins w:id="2706" w:author="Rapp_AfterRAN2#130" w:date="2025-07-03T08:02:00Z"/>
        </w:rPr>
      </w:pPr>
      <w:ins w:id="2707" w:author="Rapp_AfterRAN2#130" w:date="2025-07-03T08:03:00Z">
        <w:r>
          <w:t xml:space="preserve">    [[</w:t>
        </w:r>
      </w:ins>
    </w:p>
    <w:p w14:paraId="15D658DE" w14:textId="77777777" w:rsidR="00AC2DAC" w:rsidRDefault="00AC2DAC" w:rsidP="00AC2DAC">
      <w:pPr>
        <w:pStyle w:val="PL"/>
        <w:rPr>
          <w:ins w:id="2708" w:author="Rapp_AfterRAN2#130" w:date="2025-07-03T08:03:00Z"/>
          <w:color w:val="808080"/>
        </w:rPr>
      </w:pPr>
      <w:ins w:id="2709" w:author="Rapp_AfterRAN2#130" w:date="2025-07-03T08:02:00Z">
        <w:r>
          <w:t xml:space="preserve">    servedRadioBearerSRBx</w:t>
        </w:r>
      </w:ins>
      <w:ins w:id="2710"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711" w:author="Rapp_AfterRAN2#130" w:date="2025-07-03T08:03:00Z">
        <w:r w:rsidRPr="00874360">
          <w:t xml:space="preserve">   </w:t>
        </w:r>
      </w:ins>
      <w:ins w:id="2712"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713"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714"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715" w:author="Rapp_AfterRAN2#130" w:date="2025-07-03T08:07:00Z"/>
                <w:i/>
                <w:iCs/>
              </w:rPr>
            </w:pPr>
            <w:ins w:id="2716"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717" w:author="Rapp_AfterRAN2#130" w:date="2025-07-03T08:07:00Z"/>
              </w:rPr>
            </w:pPr>
            <w:ins w:id="2718" w:author="Rapp_AfterRAN2#130" w:date="2025-07-03T08:07:00Z">
              <w:r>
                <w:t>This field is mandatory present upon creation of a new logical channel for SRBx (</w:t>
              </w:r>
              <w:r w:rsidRPr="00F15206">
                <w:t>servedRadioBearerSRBx</w:t>
              </w:r>
              <w:r>
                <w:t>). It is absent, Need</w:t>
              </w:r>
            </w:ins>
            <w:ins w:id="2719"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2720" w:name="_Toc60777396"/>
      <w:bookmarkStart w:id="2721" w:name="_Toc193446410"/>
      <w:bookmarkStart w:id="2722" w:name="_Toc193452215"/>
      <w:bookmarkStart w:id="2723" w:name="_Toc193463487"/>
      <w:bookmarkStart w:id="2724" w:name="_Toc201295774"/>
      <w:bookmarkStart w:id="2725" w:name="MCCQCTEMPBM_00000494"/>
      <w:r w:rsidRPr="00EE6E73">
        <w:t>–</w:t>
      </w:r>
      <w:r w:rsidRPr="00EE6E73">
        <w:tab/>
      </w:r>
      <w:r w:rsidRPr="00EE6E73">
        <w:rPr>
          <w:i/>
        </w:rPr>
        <w:t>SRB-Identity</w:t>
      </w:r>
      <w:bookmarkEnd w:id="2720"/>
      <w:bookmarkEnd w:id="2721"/>
      <w:bookmarkEnd w:id="2722"/>
      <w:bookmarkEnd w:id="2723"/>
      <w:bookmarkEnd w:id="2724"/>
    </w:p>
    <w:bookmarkEnd w:id="2725"/>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ins w:id="2726" w:author="Rapp_AfterRAN2#129bis" w:date="2025-04-22T14:05:00Z"/>
          <w:noProof/>
        </w:rPr>
      </w:pPr>
    </w:p>
    <w:p w14:paraId="170794FB" w14:textId="0BC004DF" w:rsidR="00A3145F" w:rsidRPr="00537C00" w:rsidRDefault="00A3145F" w:rsidP="00A3145F">
      <w:pPr>
        <w:pStyle w:val="PL"/>
        <w:rPr>
          <w:ins w:id="2727" w:author="Rapp_AfterRAN2#129bis" w:date="2025-04-22T14:04:00Z"/>
          <w:noProof/>
        </w:rPr>
      </w:pPr>
      <w:ins w:id="2728"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729" w:author="Rapp_AfterRAN2#130" w:date="2025-08-08T23:14:00Z" w16du:dateUtc="2025-08-08T21:14:00Z">
        <w:r>
          <w:rPr>
            <w:noProof/>
          </w:rPr>
          <w:t>x</w:t>
        </w:r>
      </w:ins>
      <w:ins w:id="2730"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731" w:author="Rapp_AfterRAN2#129bis" w:date="2025-04-22T14:07:00Z"/>
        </w:rPr>
      </w:pPr>
      <w:ins w:id="2732" w:author="Rapp_AfterRAN2#129bis" w:date="2025-04-22T14:07:00Z">
        <w:r w:rsidRPr="00537C00">
          <w:t>Editor</w:t>
        </w:r>
      </w:ins>
      <w:ins w:id="2733" w:author="Rapp_AfterRAN2#129bis" w:date="2025-04-22T14:08:00Z">
        <w:r w:rsidRPr="00537C00">
          <w:rPr>
            <w:rFonts w:eastAsia="MS Mincho"/>
          </w:rPr>
          <w:t>'</w:t>
        </w:r>
      </w:ins>
      <w:ins w:id="2734"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2735" w:name="_Toc60777414"/>
      <w:bookmarkStart w:id="2736" w:name="_Toc193446435"/>
      <w:bookmarkStart w:id="2737" w:name="_Toc193452240"/>
      <w:bookmarkStart w:id="2738" w:name="_Toc193463512"/>
      <w:bookmarkStart w:id="2739" w:name="_Toc201295799"/>
      <w:bookmarkStart w:id="2740"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2735"/>
      <w:bookmarkEnd w:id="2736"/>
      <w:bookmarkEnd w:id="2737"/>
      <w:bookmarkEnd w:id="2738"/>
      <w:bookmarkEnd w:id="2739"/>
      <w:proofErr w:type="spellEnd"/>
    </w:p>
    <w:bookmarkEnd w:id="2740"/>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741" w:author="Rapp_AfterRAN2#131" w:date="2025-09-01T14:47:00Z" w16du:dateUtc="2025-09-01T12: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630"/>
      <w:bookmarkEnd w:id="2631"/>
      <w:bookmarkEnd w:id="2632"/>
      <w:bookmarkEnd w:id="2633"/>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2742" w:name="_Toc60777512"/>
      <w:bookmarkStart w:id="2743" w:name="_Toc193446567"/>
      <w:bookmarkStart w:id="2744" w:name="_Toc193452372"/>
      <w:bookmarkStart w:id="2745" w:name="_Toc193463644"/>
      <w:bookmarkStart w:id="2746" w:name="_Toc201295931"/>
      <w:bookmarkStart w:id="2747" w:name="MCCQCTEMPBM_00000649"/>
      <w:r w:rsidRPr="00EE6E73">
        <w:t>–</w:t>
      </w:r>
      <w:r w:rsidRPr="00EE6E73">
        <w:tab/>
      </w:r>
      <w:proofErr w:type="spellStart"/>
      <w:r w:rsidRPr="00EE6E73">
        <w:rPr>
          <w:i/>
        </w:rPr>
        <w:t>OtherConfig</w:t>
      </w:r>
      <w:bookmarkEnd w:id="2742"/>
      <w:bookmarkEnd w:id="2743"/>
      <w:bookmarkEnd w:id="2744"/>
      <w:bookmarkEnd w:id="2745"/>
      <w:bookmarkEnd w:id="2746"/>
      <w:proofErr w:type="spellEnd"/>
    </w:p>
    <w:bookmarkEnd w:id="2747"/>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748" w:author="Rapp_AfterRAN2#129" w:date="2025-04-16T16:27:00Z"/>
          <w:noProof/>
        </w:rPr>
      </w:pPr>
      <w:ins w:id="2749"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750" w:author="Rapp_AfterRAN2#129" w:date="2025-04-16T16:27:00Z"/>
          <w:noProof/>
          <w:color w:val="808080"/>
        </w:rPr>
      </w:pPr>
      <w:ins w:id="2751"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752" w:author="Rapp_AfterRAN2#129" w:date="2025-04-16T16:27:00Z"/>
          <w:noProof/>
          <w:color w:val="808080"/>
        </w:rPr>
      </w:pPr>
      <w:ins w:id="2753"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754" w:author="Rapp_AfterRAN2#129" w:date="2025-04-16T16:27:00Z"/>
          <w:noProof/>
          <w:color w:val="808080"/>
        </w:rPr>
      </w:pPr>
      <w:ins w:id="2755"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756" w:author="Rapp_AfterRAN2#129" w:date="2025-04-16T16:27:00Z"/>
          <w:noProof/>
        </w:rPr>
      </w:pPr>
      <w:ins w:id="2757" w:author="Rapp_AfterRAN2#129" w:date="2025-04-16T16:27:00Z">
        <w:r w:rsidRPr="00537C00">
          <w:rPr>
            <w:noProof/>
          </w:rPr>
          <w:t>}</w:t>
        </w:r>
      </w:ins>
    </w:p>
    <w:p w14:paraId="49F3597D" w14:textId="77777777" w:rsidR="00787043" w:rsidRPr="00537C00" w:rsidRDefault="00787043" w:rsidP="00787043">
      <w:pPr>
        <w:pStyle w:val="PL"/>
        <w:rPr>
          <w:ins w:id="2758" w:author="Rapp_AfterRAN2#129" w:date="2025-04-16T16:27:00Z"/>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 xml:space="preserve">PropDelayDiffReportConfig-r17 ::=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6 ,ms7, ms8, ms9, ms10, spare5,</w:t>
      </w:r>
    </w:p>
    <w:p w14:paraId="7E7D7984" w14:textId="77777777" w:rsidR="00135C30" w:rsidRPr="00EE6E73" w:rsidRDefault="00135C30" w:rsidP="00135C30">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 xml:space="preserve">PDU-SessionToReportUL-TrafficInfo-r18 ::=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759" w:author="Rapp_AfterRAN2#129" w:date="2025-04-16T16:28:00Z"/>
          <w:noProof/>
        </w:rPr>
      </w:pPr>
      <w:ins w:id="2760"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761" w:author="Rapp_AfterRAN2#130" w:date="2025-08-08T10:37:00Z" w16du:dateUtc="2025-08-08T08:37:00Z"/>
          <w:noProof/>
        </w:rPr>
      </w:pPr>
      <w:ins w:id="2762" w:author="Rapp_AfterRAN2#129" w:date="2025-04-16T16:28:00Z">
        <w:r w:rsidRPr="00537C00" w:rsidDel="001172CF">
          <w:rPr>
            <w:noProof/>
          </w:rPr>
          <w:t xml:space="preserve"> </w:t>
        </w:r>
        <w:r w:rsidRPr="00537C00">
          <w:rPr>
            <w:noProof/>
          </w:rPr>
          <w:t xml:space="preserve">  </w:t>
        </w:r>
      </w:ins>
      <w:ins w:id="2763" w:author="Rapp_AfterRAN2#130" w:date="2025-08-08T10:37:00Z" w16du:dateUtc="2025-08-08T08: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764" w:author="Rapp_AfterRAN2#130" w:date="2025-08-08T11:26:00Z" w16du:dateUtc="2025-08-08T09:26:00Z">
        <w:r>
          <w:rPr>
            <w:noProof/>
          </w:rPr>
          <w:t xml:space="preserve">           </w:t>
        </w:r>
      </w:ins>
      <w:ins w:id="2765" w:author="Rapp_AfterRAN2#130" w:date="2025-08-08T10:37:00Z" w16du:dateUtc="2025-08-08T08: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766" w:author="Rapp_AfterRAN2#130" w:date="2025-08-08T10:38:00Z" w16du:dateUtc="2025-08-08T08:38:00Z"/>
          <w:noProof/>
          <w:color w:val="808080"/>
        </w:rPr>
      </w:pPr>
      <w:ins w:id="2767" w:author="Rapp_AfterRAN2#130" w:date="2025-08-08T10:37:00Z" w16du:dateUtc="2025-08-08T08:37:00Z">
        <w:r w:rsidRPr="00572E56">
          <w:rPr>
            <w:noProof/>
          </w:rPr>
          <w:t xml:space="preserve">    </w:t>
        </w:r>
      </w:ins>
      <w:ins w:id="2768" w:author="Rapp_AfterRAN2#130" w:date="2025-08-08T10:38:00Z" w16du:dateUtc="2025-08-08T08:38:00Z">
        <w:r w:rsidRPr="000D4929">
          <w:rPr>
            <w:noProof/>
          </w:rPr>
          <w:t>applicability</w:t>
        </w:r>
        <w:r>
          <w:rPr>
            <w:noProof/>
          </w:rPr>
          <w:t>Config</w:t>
        </w:r>
        <w:r w:rsidRPr="001C5FFD">
          <w:rPr>
            <w:noProof/>
          </w:rPr>
          <w:t>List</w:t>
        </w:r>
        <w:r>
          <w:rPr>
            <w:noProof/>
          </w:rPr>
          <w:t>-r19</w:t>
        </w:r>
        <w:r w:rsidRPr="00CF19BF">
          <w:rPr>
            <w:noProof/>
          </w:rPr>
          <w:t xml:space="preserve">  </w:t>
        </w:r>
      </w:ins>
      <w:ins w:id="2769" w:author="Rapp_AfterRAN2#130" w:date="2025-08-08T11:25:00Z" w16du:dateUtc="2025-08-08T09:25:00Z">
        <w:r>
          <w:rPr>
            <w:noProof/>
          </w:rPr>
          <w:t xml:space="preserve"> </w:t>
        </w:r>
      </w:ins>
      <w:ins w:id="2770" w:author="Rapp_AfterRAN2#130" w:date="2025-08-08T10:38:00Z" w16du:dateUtc="2025-08-08T08: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771" w:author="Rapp_AfterRAN2#131" w:date="2025-09-01T16:09:00Z" w16du:dateUtc="2025-09-01T14:09:00Z">
        <w:r w:rsidR="001E66E9" w:rsidRPr="00F02BB1">
          <w:rPr>
            <w:noProof/>
          </w:rPr>
          <w:t>maxNrofServingCells</w:t>
        </w:r>
      </w:ins>
      <w:ins w:id="2772" w:author="Rapp_AfterRAN2#130" w:date="2025-08-08T10:38:00Z" w16du:dateUtc="2025-08-08T08: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773" w:author="Rapp_AfterRAN2#131" w:date="2025-09-02T07:39:00Z" w16du:dateUtc="2025-09-02T05:39:00Z">
        <w:r w:rsidRPr="00572E56">
          <w:rPr>
            <w:noProof/>
          </w:rPr>
          <w:t xml:space="preserve">  </w:t>
        </w:r>
        <w:r w:rsidR="006853A5">
          <w:rPr>
            <w:noProof/>
          </w:rPr>
          <w:t xml:space="preserve">             </w:t>
        </w:r>
      </w:ins>
      <w:ins w:id="2774" w:author="Rapp_AfterRAN2#130" w:date="2025-08-08T10:38:00Z" w16du:dateUtc="2025-08-08T08: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775" w:author="Rapp_AfterRAN2#129" w:date="2025-04-16T16:28:00Z"/>
          <w:noProof/>
        </w:rPr>
      </w:pPr>
      <w:ins w:id="2776" w:author="Rapp_AfterRAN2#130" w:date="2025-08-08T10:38:00Z" w16du:dateUtc="2025-08-08T08:38:00Z">
        <w:r w:rsidRPr="00572E56">
          <w:rPr>
            <w:noProof/>
          </w:rPr>
          <w:t xml:space="preserve">    </w:t>
        </w:r>
        <w:r w:rsidRPr="0095301C">
          <w:rPr>
            <w:noProof/>
          </w:rPr>
          <w:t>...</w:t>
        </w:r>
      </w:ins>
    </w:p>
    <w:p w14:paraId="74125721" w14:textId="77777777" w:rsidR="001D59F6" w:rsidRDefault="001D59F6" w:rsidP="001D59F6">
      <w:pPr>
        <w:pStyle w:val="PL"/>
        <w:rPr>
          <w:ins w:id="2777" w:author="Rapp_AfterRAN2#130" w:date="2025-08-08T10:38:00Z" w16du:dateUtc="2025-08-08T08:38:00Z"/>
          <w:noProof/>
        </w:rPr>
      </w:pPr>
      <w:ins w:id="2778" w:author="Rapp_AfterRAN2#129" w:date="2025-04-16T16:28:00Z">
        <w:r w:rsidRPr="00537C00">
          <w:rPr>
            <w:noProof/>
          </w:rPr>
          <w:t>}</w:t>
        </w:r>
      </w:ins>
    </w:p>
    <w:p w14:paraId="7EA5798E" w14:textId="77777777" w:rsidR="001D59F6" w:rsidRDefault="001D59F6" w:rsidP="001D59F6">
      <w:pPr>
        <w:pStyle w:val="PL"/>
        <w:rPr>
          <w:ins w:id="2779" w:author="Rapp_AfterRAN2#130" w:date="2025-08-08T10:38:00Z" w16du:dateUtc="2025-08-08T08:38:00Z"/>
          <w:noProof/>
        </w:rPr>
      </w:pPr>
    </w:p>
    <w:p w14:paraId="2D35446F" w14:textId="77777777" w:rsidR="001D59F6" w:rsidRDefault="001D59F6" w:rsidP="001D59F6">
      <w:pPr>
        <w:pStyle w:val="PL"/>
        <w:rPr>
          <w:ins w:id="2780" w:author="Rapp_AfterRAN2#130" w:date="2025-08-08T10:38:00Z" w16du:dateUtc="2025-08-08T08:38:00Z"/>
          <w:noProof/>
        </w:rPr>
      </w:pPr>
      <w:ins w:id="2781" w:author="Rapp_AfterRAN2#130" w:date="2025-08-08T10:38:00Z" w16du:dateUtc="2025-08-08T08: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782" w:author="Rapp_AfterRAN2#130" w:date="2025-08-08T10:38:00Z" w16du:dateUtc="2025-08-08T08:38:00Z"/>
          <w:noProof/>
        </w:rPr>
      </w:pPr>
      <w:ins w:id="2783" w:author="Rapp_AfterRAN2#130" w:date="2025-08-08T10:38:00Z" w16du:dateUtc="2025-08-08T08:38:00Z">
        <w:r>
          <w:rPr>
            <w:noProof/>
          </w:rPr>
          <w:t xml:space="preserve">    </w:t>
        </w:r>
        <w:r w:rsidRPr="00537C00">
          <w:rPr>
            <w:noProof/>
          </w:rPr>
          <w:t>applicability</w:t>
        </w:r>
        <w:r>
          <w:rPr>
            <w:noProof/>
          </w:rPr>
          <w:t>Config</w:t>
        </w:r>
        <w:r w:rsidRPr="00537C00">
          <w:rPr>
            <w:noProof/>
          </w:rPr>
          <w:t xml:space="preserve">CellId-r19  </w:t>
        </w:r>
      </w:ins>
      <w:ins w:id="2784" w:author="Rapp_AfterRAN2#130" w:date="2025-08-08T11:31:00Z" w16du:dateUtc="2025-08-08T09:31:00Z">
        <w:r>
          <w:rPr>
            <w:noProof/>
          </w:rPr>
          <w:t xml:space="preserve">     </w:t>
        </w:r>
      </w:ins>
      <w:ins w:id="2785" w:author="Rapp_AfterRAN2#130" w:date="2025-08-08T10:38:00Z" w16du:dateUtc="2025-08-08T08:38:00Z">
        <w:r w:rsidRPr="00537C00">
          <w:rPr>
            <w:noProof/>
          </w:rPr>
          <w:t>ServCellIndex</w:t>
        </w:r>
      </w:ins>
      <w:ins w:id="2786" w:author="Rapp_AfterRAN2#130" w:date="2025-08-08T11:27:00Z" w16du:dateUtc="2025-08-08T09:27:00Z">
        <w:r>
          <w:rPr>
            <w:noProof/>
          </w:rPr>
          <w:t xml:space="preserve"> </w:t>
        </w:r>
      </w:ins>
      <w:ins w:id="2787" w:author="Rapp_AfterRAN2#130" w:date="2025-08-08T11:31:00Z" w16du:dateUtc="2025-08-08T09:31:00Z">
        <w:r>
          <w:rPr>
            <w:noProof/>
          </w:rPr>
          <w:t xml:space="preserve">    </w:t>
        </w:r>
      </w:ins>
      <w:ins w:id="2788" w:author="Rapp_AfterRAN2#130" w:date="2025-08-08T11:27:00Z" w16du:dateUtc="2025-08-08T09: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789" w:author="Rapp_AfterRAN2#130" w:date="2025-08-08T10:38:00Z" w16du:dateUtc="2025-08-08T08:38:00Z"/>
          <w:noProof/>
        </w:rPr>
      </w:pPr>
      <w:ins w:id="2790" w:author="Rapp_AfterRAN2#130" w:date="2025-08-08T10:38:00Z" w16du:dateUtc="2025-08-08T08:38:00Z">
        <w:r>
          <w:rPr>
            <w:noProof/>
          </w:rPr>
          <w:t xml:space="preserve">    </w:t>
        </w:r>
      </w:ins>
      <w:ins w:id="2791" w:author="Rapp_AfterRAN2#130" w:date="2025-08-08T11:41:00Z" w16du:dateUtc="2025-08-08T09:41:00Z">
        <w:r>
          <w:rPr>
            <w:noProof/>
          </w:rPr>
          <w:t>applicability</w:t>
        </w:r>
      </w:ins>
      <w:ins w:id="2792" w:author="Rapp_AfterRAN2#130" w:date="2025-08-08T11:48:00Z" w16du:dateUtc="2025-08-08T09:48:00Z">
        <w:r>
          <w:rPr>
            <w:noProof/>
          </w:rPr>
          <w:t>Set</w:t>
        </w:r>
      </w:ins>
      <w:ins w:id="2793" w:author="Rapp_AfterRAN2#130" w:date="2025-08-08T11:41:00Z" w16du:dateUtc="2025-08-08T09:41:00Z">
        <w:r>
          <w:rPr>
            <w:noProof/>
          </w:rPr>
          <w:t>C</w:t>
        </w:r>
      </w:ins>
      <w:ins w:id="2794" w:author="Rapp_AfterRAN2#130" w:date="2025-08-08T10:38:00Z" w16du:dateUtc="2025-08-08T08:38:00Z">
        <w:r>
          <w:rPr>
            <w:noProof/>
          </w:rPr>
          <w:t>onfigList-r19</w:t>
        </w:r>
      </w:ins>
      <w:ins w:id="2795" w:author="Rapp_AfterRAN2#130" w:date="2025-08-08T11:42:00Z" w16du:dateUtc="2025-08-08T09:42:00Z">
        <w:r>
          <w:rPr>
            <w:noProof/>
          </w:rPr>
          <w:t xml:space="preserve"> </w:t>
        </w:r>
      </w:ins>
      <w:ins w:id="2796" w:author="Rapp_AfterRAN2#130" w:date="2025-08-08T11:41:00Z" w16du:dateUtc="2025-08-08T09:41:00Z">
        <w:r>
          <w:rPr>
            <w:noProof/>
          </w:rPr>
          <w:t xml:space="preserve">    </w:t>
        </w:r>
      </w:ins>
      <w:ins w:id="2797" w:author="Rapp_AfterRAN2#130" w:date="2025-08-08T10:38:00Z" w16du:dateUtc="2025-08-08T08: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ins>
      <w:ins w:id="2798" w:author="Rapp_AfterRAN2#130" w:date="2025-08-08T11:23:00Z" w16du:dateUtc="2025-08-08T09:23:00Z">
        <w:r>
          <w:rPr>
            <w:noProof/>
          </w:rPr>
          <w:t>Sets</w:t>
        </w:r>
      </w:ins>
      <w:ins w:id="2799" w:author="Rapp_AfterRAN2#130" w:date="2025-08-08T10:38:00Z" w16du:dateUtc="2025-08-08T08:38:00Z">
        <w:r>
          <w:rPr>
            <w:noProof/>
          </w:rPr>
          <w:t>-r19</w:t>
        </w:r>
        <w:r w:rsidRPr="00537C00">
          <w:rPr>
            <w:noProof/>
          </w:rPr>
          <w:t>))</w:t>
        </w:r>
        <w:r w:rsidRPr="00537C00">
          <w:rPr>
            <w:noProof/>
            <w:color w:val="993366"/>
          </w:rPr>
          <w:t xml:space="preserve"> OF</w:t>
        </w:r>
        <w:r w:rsidRPr="00537C00">
          <w:rPr>
            <w:noProof/>
          </w:rPr>
          <w:t xml:space="preserve"> </w:t>
        </w:r>
      </w:ins>
      <w:ins w:id="2800" w:author="Rapp_AfterRAN2#130" w:date="2025-08-08T11:28:00Z" w16du:dateUtc="2025-08-08T09:28:00Z">
        <w:r>
          <w:rPr>
            <w:noProof/>
          </w:rPr>
          <w:t>A</w:t>
        </w:r>
      </w:ins>
      <w:ins w:id="2801" w:author="Rapp_AfterRAN2#130" w:date="2025-08-08T10:38:00Z" w16du:dateUtc="2025-08-08T08:38:00Z">
        <w:r w:rsidRPr="00537C00">
          <w:rPr>
            <w:noProof/>
          </w:rPr>
          <w:t>pplicability</w:t>
        </w:r>
      </w:ins>
      <w:ins w:id="2802" w:author="Rapp_AfterRAN2#130" w:date="2025-08-08T11:48:00Z" w16du:dateUtc="2025-08-08T09:48:00Z">
        <w:r>
          <w:rPr>
            <w:noProof/>
          </w:rPr>
          <w:t>Set</w:t>
        </w:r>
      </w:ins>
      <w:ins w:id="2803" w:author="Rapp_AfterRAN2#130" w:date="2025-08-08T10:38:00Z" w16du:dateUtc="2025-08-08T08:38:00Z">
        <w:r w:rsidRPr="00537C00">
          <w:rPr>
            <w:noProof/>
          </w:rPr>
          <w:t xml:space="preserve">Config-r19  </w:t>
        </w:r>
      </w:ins>
      <w:ins w:id="2804" w:author="Rapp_AfterRAN2#130" w:date="2025-08-08T11:42:00Z" w16du:dateUtc="2025-08-08T09:42:00Z">
        <w:r>
          <w:rPr>
            <w:noProof/>
          </w:rPr>
          <w:t xml:space="preserve"> </w:t>
        </w:r>
      </w:ins>
      <w:ins w:id="2805" w:author="Rapp_AfterRAN2#130" w:date="2025-08-08T11:41:00Z" w16du:dateUtc="2025-08-08T09:41:00Z">
        <w:r>
          <w:rPr>
            <w:noProof/>
          </w:rPr>
          <w:t xml:space="preserve"> </w:t>
        </w:r>
      </w:ins>
      <w:ins w:id="2806" w:author="Rapp_AfterRAN2#130" w:date="2025-08-08T10:38:00Z" w16du:dateUtc="2025-08-08T08: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807" w:author="Rapp_AfterRAN2#130" w:date="2025-08-08T11:30:00Z" w16du:dateUtc="2025-08-08T09:30:00Z"/>
          <w:noProof/>
        </w:rPr>
      </w:pPr>
      <w:ins w:id="2808" w:author="Rapp_AfterRAN2#130" w:date="2025-08-08T11:30:00Z" w16du:dateUtc="2025-08-08T09:30:00Z">
        <w:r>
          <w:rPr>
            <w:noProof/>
          </w:rPr>
          <w:t xml:space="preserve">    ...</w:t>
        </w:r>
      </w:ins>
    </w:p>
    <w:p w14:paraId="09E25575" w14:textId="77777777" w:rsidR="001D59F6" w:rsidRDefault="001D59F6" w:rsidP="001D59F6">
      <w:pPr>
        <w:pStyle w:val="PL"/>
        <w:rPr>
          <w:ins w:id="2809" w:author="Rapp_AfterRAN2#130" w:date="2025-08-08T10:38:00Z" w16du:dateUtc="2025-08-08T08:38:00Z"/>
          <w:noProof/>
        </w:rPr>
      </w:pPr>
      <w:ins w:id="2810" w:author="Rapp_AfterRAN2#130" w:date="2025-08-08T10:38:00Z" w16du:dateUtc="2025-08-08T08:38:00Z">
        <w:r>
          <w:rPr>
            <w:noProof/>
          </w:rPr>
          <w:t>}</w:t>
        </w:r>
      </w:ins>
    </w:p>
    <w:p w14:paraId="4AF513D7" w14:textId="77777777" w:rsidR="001D59F6" w:rsidRDefault="001D59F6" w:rsidP="001D59F6">
      <w:pPr>
        <w:pStyle w:val="PL"/>
        <w:rPr>
          <w:ins w:id="2811" w:author="Rapp_AfterRAN2#130" w:date="2025-08-08T10:38:00Z" w16du:dateUtc="2025-08-08T08:38:00Z"/>
          <w:noProof/>
        </w:rPr>
      </w:pPr>
    </w:p>
    <w:p w14:paraId="3706EAA2" w14:textId="77777777" w:rsidR="001D59F6" w:rsidRDefault="001D59F6" w:rsidP="001D59F6">
      <w:pPr>
        <w:pStyle w:val="PL"/>
        <w:rPr>
          <w:ins w:id="2812" w:author="Rapp_AfterRAN2#130" w:date="2025-08-08T10:38:00Z" w16du:dateUtc="2025-08-08T08:38:00Z"/>
          <w:noProof/>
        </w:rPr>
      </w:pPr>
      <w:ins w:id="2813" w:author="Rapp_AfterRAN2#130" w:date="2025-08-08T10:38:00Z" w16du:dateUtc="2025-08-08T08:38:00Z">
        <w:r>
          <w:rPr>
            <w:noProof/>
          </w:rPr>
          <w:t>A</w:t>
        </w:r>
        <w:r w:rsidRPr="00537C00">
          <w:rPr>
            <w:noProof/>
          </w:rPr>
          <w:t>pplicability</w:t>
        </w:r>
      </w:ins>
      <w:ins w:id="2814" w:author="Rapp_AfterRAN2#130" w:date="2025-08-08T11:49:00Z" w16du:dateUtc="2025-08-08T09:49:00Z">
        <w:r>
          <w:rPr>
            <w:noProof/>
          </w:rPr>
          <w:t>Set</w:t>
        </w:r>
      </w:ins>
      <w:ins w:id="2815" w:author="Rapp_AfterRAN2#130" w:date="2025-08-08T10:38:00Z" w16du:dateUtc="2025-08-08T08:38:00Z">
        <w:r w:rsidRPr="00537C00">
          <w:rPr>
            <w:noProof/>
          </w:rPr>
          <w:t>Config-r19</w:t>
        </w:r>
        <w:r>
          <w:rPr>
            <w:noProof/>
          </w:rPr>
          <w:t xml:space="preserve"> ::</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816" w:author="Rapp_AfterRAN2#130" w:date="2025-08-08T10:38:00Z" w16du:dateUtc="2025-08-08T08:38:00Z"/>
          <w:noProof/>
        </w:rPr>
      </w:pPr>
      <w:ins w:id="2817" w:author="Rapp_AfterRAN2#130" w:date="2025-08-08T10:38:00Z" w16du:dateUtc="2025-08-08T08:38:00Z">
        <w:r>
          <w:rPr>
            <w:noProof/>
          </w:rPr>
          <w:t xml:space="preserve">    applicability</w:t>
        </w:r>
      </w:ins>
      <w:ins w:id="2818" w:author="Rapp_AfterRAN2#130" w:date="2025-08-08T11:49:00Z" w16du:dateUtc="2025-08-08T09:49:00Z">
        <w:r>
          <w:rPr>
            <w:noProof/>
          </w:rPr>
          <w:t>Set</w:t>
        </w:r>
      </w:ins>
      <w:ins w:id="2819" w:author="Rapp_AfterRAN2#130" w:date="2025-08-08T10:38:00Z" w16du:dateUtc="2025-08-08T08:38:00Z">
        <w:r>
          <w:rPr>
            <w:noProof/>
          </w:rPr>
          <w:t xml:space="preserve">ConfigId-r19             </w:t>
        </w:r>
      </w:ins>
      <w:ins w:id="2820" w:author="Rapp_AfterRAN2#130" w:date="2025-08-08T11:43:00Z" w16du:dateUtc="2025-08-08T09:43:00Z">
        <w:r>
          <w:rPr>
            <w:noProof/>
          </w:rPr>
          <w:t xml:space="preserve">   </w:t>
        </w:r>
      </w:ins>
      <w:ins w:id="2821" w:author="Rapp_AfterRAN2#130" w:date="2025-08-08T10:38:00Z" w16du:dateUtc="2025-08-08T08:38:00Z">
        <w:r>
          <w:rPr>
            <w:noProof/>
          </w:rPr>
          <w:t>Applicabilit</w:t>
        </w:r>
      </w:ins>
      <w:ins w:id="2822" w:author="Rapp_AfterRAN2#130" w:date="2025-08-08T11:45:00Z" w16du:dateUtc="2025-08-08T09:45:00Z">
        <w:r>
          <w:rPr>
            <w:noProof/>
          </w:rPr>
          <w:t>y</w:t>
        </w:r>
      </w:ins>
      <w:ins w:id="2823" w:author="Rapp_AfterRAN2#130" w:date="2025-08-08T11:49:00Z" w16du:dateUtc="2025-08-08T09:49:00Z">
        <w:r>
          <w:rPr>
            <w:noProof/>
          </w:rPr>
          <w:t>Set</w:t>
        </w:r>
      </w:ins>
      <w:ins w:id="2824" w:author="Rapp_AfterRAN2#130" w:date="2025-08-08T10:38:00Z" w16du:dateUtc="2025-08-08T08:38:00Z">
        <w:r>
          <w:rPr>
            <w:noProof/>
          </w:rPr>
          <w:t>ConfigId-r19</w:t>
        </w:r>
      </w:ins>
      <w:ins w:id="2825" w:author="Rapp_AfterRAN2#130" w:date="2025-08-08T11:43:00Z" w16du:dateUtc="2025-08-08T09: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826" w:author="Rapp_AfterRAN2#130" w:date="2025-08-08T10:38:00Z" w16du:dateUtc="2025-08-08T08:38:00Z"/>
          <w:noProof/>
        </w:rPr>
      </w:pPr>
      <w:ins w:id="2827" w:author="Rapp_AfterRAN2#130" w:date="2025-08-08T10:38:00Z" w16du:dateUtc="2025-08-08T08: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828" w:author="Rapp_AfterRAN2#130" w:date="2025-08-08T10:38:00Z" w16du:dateUtc="2025-08-08T08:38:00Z"/>
          <w:noProof/>
          <w:color w:val="808080"/>
        </w:rPr>
      </w:pPr>
      <w:ins w:id="2829" w:author="Rapp_AfterRAN2#130" w:date="2025-08-08T10:38:00Z" w16du:dateUtc="2025-08-08T08: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830" w:author="Rapp_AfterRAN2#130" w:date="2025-08-08T10:38:00Z" w16du:dateUtc="2025-08-08T08:38:00Z"/>
          <w:noProof/>
        </w:rPr>
      </w:pPr>
      <w:ins w:id="2831" w:author="Rapp_AfterRAN2#130" w:date="2025-08-08T10:38:00Z" w16du:dateUtc="2025-08-08T08: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832" w:author="Rapp_AfterRAN2#130" w:date="2025-08-08T10:38:00Z" w16du:dateUtc="2025-08-08T08:38:00Z"/>
          <w:noProof/>
          <w:color w:val="808080"/>
        </w:rPr>
      </w:pPr>
      <w:ins w:id="2833" w:author="Rapp_AfterRAN2#130" w:date="2025-08-08T10:38:00Z" w16du:dateUtc="2025-08-08T08: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834" w:author="Rapp_AfterRAN2#130" w:date="2025-08-08T10:38:00Z" w16du:dateUtc="2025-08-08T08:38:00Z"/>
          <w:color w:val="808080"/>
        </w:rPr>
      </w:pPr>
      <w:ins w:id="2835" w:author="Rapp_AfterRAN2#130" w:date="2025-08-08T10:38:00Z" w16du:dateUtc="2025-08-08T08: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836" w:author="Rapp_AfterRAN2#130" w:date="2025-08-08T10:38:00Z" w16du:dateUtc="2025-08-08T08:38:00Z"/>
          <w:noProof/>
        </w:rPr>
      </w:pPr>
      <w:ins w:id="2837" w:author="Rapp_AfterRAN2#130" w:date="2025-08-08T10:38:00Z" w16du:dateUtc="2025-08-08T08: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838" w:author="Rapp_AfterRAN2#130" w:date="2025-08-08T10:38:00Z" w16du:dateUtc="2025-08-08T08:38:00Z"/>
          <w:noProof/>
        </w:rPr>
      </w:pPr>
      <w:ins w:id="2839" w:author="Rapp_AfterRAN2#130" w:date="2025-08-08T10:38:00Z" w16du:dateUtc="2025-08-08T08: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840" w:author="Rapp_AfterRAN2#130" w:date="2025-08-08T10:38:00Z" w16du:dateUtc="2025-08-08T08:38:00Z"/>
          <w:noProof/>
        </w:rPr>
      </w:pPr>
      <w:ins w:id="2841" w:author="Rapp_AfterRAN2#130" w:date="2025-08-08T10:38:00Z" w16du:dateUtc="2025-08-08T08:38:00Z">
        <w:r w:rsidRPr="00537C00">
          <w:rPr>
            <w:noProof/>
          </w:rPr>
          <w:t xml:space="preserve">            reportSlotConfig                        CSI-ReportPeriodicityAndOffset,</w:t>
        </w:r>
      </w:ins>
    </w:p>
    <w:p w14:paraId="1B2DB3ED" w14:textId="77777777" w:rsidR="001D59F6" w:rsidRPr="00537C00" w:rsidRDefault="001D59F6" w:rsidP="001D59F6">
      <w:pPr>
        <w:pStyle w:val="PL"/>
        <w:rPr>
          <w:ins w:id="2842" w:author="Rapp_AfterRAN2#130" w:date="2025-08-08T10:38:00Z" w16du:dateUtc="2025-08-08T08:38:00Z"/>
          <w:noProof/>
        </w:rPr>
      </w:pPr>
      <w:ins w:id="2843" w:author="Rapp_AfterRAN2#130" w:date="2025-08-08T10:38:00Z" w16du:dateUtc="2025-08-08T08: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2844" w:author="Rapp_AfterRAN2#130" w:date="2025-08-08T10:38:00Z" w16du:dateUtc="2025-08-08T08:38:00Z"/>
          <w:noProof/>
        </w:rPr>
      </w:pPr>
      <w:ins w:id="2845" w:author="Rapp_AfterRAN2#130" w:date="2025-08-08T10:38:00Z" w16du:dateUtc="2025-08-08T08:38:00Z">
        <w:r w:rsidRPr="00537C00">
          <w:rPr>
            <w:noProof/>
          </w:rPr>
          <w:t xml:space="preserve">        },</w:t>
        </w:r>
      </w:ins>
    </w:p>
    <w:p w14:paraId="43F92929" w14:textId="77777777" w:rsidR="001D59F6" w:rsidRPr="00537C00" w:rsidRDefault="001D59F6" w:rsidP="001D59F6">
      <w:pPr>
        <w:pStyle w:val="PL"/>
        <w:rPr>
          <w:ins w:id="2846" w:author="Rapp_AfterRAN2#130" w:date="2025-08-08T10:38:00Z" w16du:dateUtc="2025-08-08T08:38:00Z"/>
          <w:noProof/>
        </w:rPr>
      </w:pPr>
      <w:ins w:id="2847" w:author="Rapp_AfterRAN2#130" w:date="2025-08-08T10:38:00Z" w16du:dateUtc="2025-08-08T08: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2848" w:author="Rapp_AfterRAN2#130" w:date="2025-08-08T10:38:00Z" w16du:dateUtc="2025-08-08T08:38:00Z"/>
          <w:noProof/>
        </w:rPr>
      </w:pPr>
      <w:ins w:id="2849" w:author="Rapp_AfterRAN2#130" w:date="2025-08-08T10:38:00Z" w16du:dateUtc="2025-08-08T08:38:00Z">
        <w:r w:rsidRPr="00537C00">
          <w:rPr>
            <w:noProof/>
          </w:rPr>
          <w:t xml:space="preserve">            reportSlotConfig                        CSI-ReportPeriodicityAndOffset,</w:t>
        </w:r>
      </w:ins>
    </w:p>
    <w:p w14:paraId="2DC5DCA8" w14:textId="77777777" w:rsidR="001D59F6" w:rsidRPr="00537C00" w:rsidRDefault="001D59F6" w:rsidP="001D59F6">
      <w:pPr>
        <w:pStyle w:val="PL"/>
        <w:rPr>
          <w:ins w:id="2850" w:author="Rapp_AfterRAN2#130" w:date="2025-08-08T10:38:00Z" w16du:dateUtc="2025-08-08T08:38:00Z"/>
          <w:noProof/>
        </w:rPr>
      </w:pPr>
      <w:ins w:id="2851" w:author="Rapp_AfterRAN2#130" w:date="2025-08-08T10:38:00Z" w16du:dateUtc="2025-08-08T08: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2852" w:author="Rapp_AfterRAN2#130" w:date="2025-08-08T10:38:00Z" w16du:dateUtc="2025-08-08T08:38:00Z"/>
          <w:noProof/>
        </w:rPr>
      </w:pPr>
      <w:ins w:id="2853" w:author="Rapp_AfterRAN2#130" w:date="2025-08-08T10:38:00Z" w16du:dateUtc="2025-08-08T08:38:00Z">
        <w:r w:rsidRPr="00537C00">
          <w:rPr>
            <w:noProof/>
          </w:rPr>
          <w:t xml:space="preserve">        },</w:t>
        </w:r>
      </w:ins>
    </w:p>
    <w:p w14:paraId="43777464" w14:textId="77777777" w:rsidR="001D59F6" w:rsidRPr="00537C00" w:rsidRDefault="001D59F6" w:rsidP="001D59F6">
      <w:pPr>
        <w:pStyle w:val="PL"/>
        <w:rPr>
          <w:ins w:id="2854" w:author="Rapp_AfterRAN2#130" w:date="2025-08-08T10:38:00Z" w16du:dateUtc="2025-08-08T08:38:00Z"/>
          <w:noProof/>
        </w:rPr>
      </w:pPr>
      <w:ins w:id="2855" w:author="Rapp_AfterRAN2#130" w:date="2025-08-08T10:38:00Z" w16du:dateUtc="2025-08-08T08: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2856" w:author="Rapp_AfterRAN2#130" w:date="2025-08-08T10:38:00Z" w16du:dateUtc="2025-08-08T08:38:00Z"/>
          <w:noProof/>
        </w:rPr>
      </w:pPr>
      <w:ins w:id="2857" w:author="Rapp_AfterRAN2#130" w:date="2025-08-08T10:38:00Z" w16du:dateUtc="2025-08-08T08: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2858" w:author="Rapp_AfterRAN2#130" w:date="2025-08-08T10:38:00Z" w16du:dateUtc="2025-08-08T08:38:00Z"/>
          <w:noProof/>
        </w:rPr>
      </w:pPr>
      <w:ins w:id="2859" w:author="Rapp_AfterRAN2#130" w:date="2025-08-08T10:38:00Z" w16du:dateUtc="2025-08-08T08: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2860" w:author="Rapp_AfterRAN2#130" w:date="2025-08-08T10:38:00Z" w16du:dateUtc="2025-08-08T08:38:00Z"/>
          <w:noProof/>
        </w:rPr>
      </w:pPr>
      <w:ins w:id="2861" w:author="Rapp_AfterRAN2#130" w:date="2025-08-08T10:38:00Z" w16du:dateUtc="2025-08-08T08:38:00Z">
        <w:r w:rsidRPr="00537C00">
          <w:rPr>
            <w:noProof/>
          </w:rPr>
          <w:t xml:space="preserve">            p0alpha                                 P0-PUSCH-AlphaSetId</w:t>
        </w:r>
      </w:ins>
    </w:p>
    <w:p w14:paraId="43E8DD5F" w14:textId="77777777" w:rsidR="001D59F6" w:rsidRPr="00537C00" w:rsidRDefault="001D59F6" w:rsidP="001D59F6">
      <w:pPr>
        <w:pStyle w:val="PL"/>
        <w:rPr>
          <w:ins w:id="2862" w:author="Rapp_AfterRAN2#130" w:date="2025-08-08T10:38:00Z" w16du:dateUtc="2025-08-08T08:38:00Z"/>
          <w:noProof/>
        </w:rPr>
      </w:pPr>
      <w:ins w:id="2863" w:author="Rapp_AfterRAN2#130" w:date="2025-08-08T10:38:00Z" w16du:dateUtc="2025-08-08T08:38:00Z">
        <w:r w:rsidRPr="00537C00">
          <w:rPr>
            <w:noProof/>
          </w:rPr>
          <w:t xml:space="preserve">        },</w:t>
        </w:r>
      </w:ins>
    </w:p>
    <w:p w14:paraId="57815FA6" w14:textId="77777777" w:rsidR="001D59F6" w:rsidRPr="00537C00" w:rsidRDefault="001D59F6" w:rsidP="001D59F6">
      <w:pPr>
        <w:pStyle w:val="PL"/>
        <w:rPr>
          <w:ins w:id="2864" w:author="Rapp_AfterRAN2#130" w:date="2025-08-08T10:38:00Z" w16du:dateUtc="2025-08-08T08:38:00Z"/>
          <w:noProof/>
        </w:rPr>
      </w:pPr>
      <w:ins w:id="2865" w:author="Rapp_AfterRAN2#130" w:date="2025-08-08T10:38:00Z" w16du:dateUtc="2025-08-08T08: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2866" w:author="Rapp_AfterRAN2#130" w:date="2025-08-08T10:38:00Z" w16du:dateUtc="2025-08-08T08:38:00Z"/>
          <w:noProof/>
        </w:rPr>
      </w:pPr>
      <w:ins w:id="2867" w:author="Rapp_AfterRAN2#130" w:date="2025-08-08T10:38:00Z" w16du:dateUtc="2025-08-08T08: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2868" w:author="Rapp_AfterRAN2#130" w:date="2025-08-08T10:38:00Z" w16du:dateUtc="2025-08-08T08:38:00Z"/>
          <w:noProof/>
        </w:rPr>
      </w:pPr>
      <w:ins w:id="2869" w:author="Rapp_AfterRAN2#130" w:date="2025-08-08T10:38:00Z" w16du:dateUtc="2025-08-08T08:38:00Z">
        <w:r w:rsidRPr="00537C00">
          <w:rPr>
            <w:noProof/>
          </w:rPr>
          <w:t xml:space="preserve">        }</w:t>
        </w:r>
      </w:ins>
    </w:p>
    <w:p w14:paraId="7A91A92A" w14:textId="77777777" w:rsidR="001D59F6" w:rsidRPr="00EC3B10" w:rsidRDefault="001D59F6" w:rsidP="001D59F6">
      <w:pPr>
        <w:pStyle w:val="PL"/>
        <w:rPr>
          <w:ins w:id="2870" w:author="Rapp_AfterRAN2#130" w:date="2025-08-08T10:38:00Z" w16du:dateUtc="2025-08-08T08:38:00Z"/>
          <w:noProof/>
        </w:rPr>
      </w:pPr>
      <w:ins w:id="2871" w:author="Rapp_AfterRAN2#130" w:date="2025-08-08T10:38:00Z" w16du:dateUtc="2025-08-08T08: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2872" w:author="Rapp_AfterRAN2#130" w:date="2025-08-08T10:38:00Z" w16du:dateUtc="2025-08-08T08:38:00Z"/>
          <w:noProof/>
          <w:color w:val="808080"/>
        </w:rPr>
      </w:pPr>
      <w:ins w:id="2873" w:author="Rapp_AfterRAN2#130" w:date="2025-08-08T10:38:00Z" w16du:dateUtc="2025-08-08T08: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2874" w:author="Rapp_AfterRAN2#130" w:date="2025-08-08T10:38:00Z" w16du:dateUtc="2025-08-08T08:38:00Z"/>
          <w:noProof/>
          <w:color w:val="808080"/>
        </w:rPr>
      </w:pPr>
      <w:ins w:id="2875" w:author="Rapp_AfterRAN2#130" w:date="2025-08-08T10:38:00Z" w16du:dateUtc="2025-08-08T08: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2876" w:author="Rapp_AfterRAN2#130" w:date="2025-08-08T11:19:00Z" w16du:dateUtc="2025-08-08T09:19:00Z"/>
          <w:noProof/>
          <w:color w:val="808080"/>
        </w:rPr>
      </w:pPr>
      <w:ins w:id="2877" w:author="Rapp_AfterRAN2#130" w:date="2025-08-08T10:38:00Z" w16du:dateUtc="2025-08-08T08: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2878" w:author="Rapp_AfterRAN2#130" w:date="2025-08-08T11:19:00Z" w16du:dateUtc="2025-08-08T09:19:00Z">
        <w:r w:rsidRPr="0095301C">
          <w:rPr>
            <w:noProof/>
          </w:rPr>
          <w:t>,</w:t>
        </w:r>
      </w:ins>
      <w:ins w:id="2879" w:author="Rapp_AfterRAN2#130" w:date="2025-08-08T10:38:00Z" w16du:dateUtc="2025-08-08T08: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2880" w:author="Rapp_AfterRAN2#130" w:date="2025-08-08T10:38:00Z" w16du:dateUtc="2025-08-08T08:38:00Z"/>
          <w:noProof/>
        </w:rPr>
      </w:pPr>
      <w:ins w:id="2881" w:author="Rapp_AfterRAN2#130" w:date="2025-08-08T11:19:00Z" w16du:dateUtc="2025-08-08T09:19:00Z">
        <w:r w:rsidRPr="00572E56">
          <w:rPr>
            <w:noProof/>
          </w:rPr>
          <w:t xml:space="preserve">    </w:t>
        </w:r>
        <w:r w:rsidRPr="0095301C">
          <w:rPr>
            <w:noProof/>
          </w:rPr>
          <w:t>...</w:t>
        </w:r>
      </w:ins>
    </w:p>
    <w:p w14:paraId="0FE5936D" w14:textId="77777777" w:rsidR="001D59F6" w:rsidRPr="00537C00" w:rsidRDefault="001D59F6" w:rsidP="001D59F6">
      <w:pPr>
        <w:pStyle w:val="PL"/>
        <w:rPr>
          <w:ins w:id="2882" w:author="Rapp_AfterRAN2#129" w:date="2025-04-16T16:28:00Z"/>
          <w:noProof/>
        </w:rPr>
      </w:pPr>
      <w:ins w:id="2883" w:author="Rapp_AfterRAN2#130" w:date="2025-08-08T10:38:00Z" w16du:dateUtc="2025-08-08T08:38:00Z">
        <w:r>
          <w:rPr>
            <w:noProof/>
          </w:rPr>
          <w:t>}</w:t>
        </w:r>
      </w:ins>
    </w:p>
    <w:p w14:paraId="755573E4" w14:textId="77777777" w:rsidR="001D59F6" w:rsidRPr="00537C00" w:rsidRDefault="001D59F6" w:rsidP="001D59F6">
      <w:pPr>
        <w:pStyle w:val="PL"/>
        <w:rPr>
          <w:ins w:id="2884" w:author="Rapp_AfterRAN2#129" w:date="2025-04-16T16:28:00Z"/>
          <w:noProof/>
        </w:rPr>
      </w:pPr>
    </w:p>
    <w:p w14:paraId="6A4BF3FA" w14:textId="77777777" w:rsidR="001D59F6" w:rsidRPr="00537C00" w:rsidRDefault="001D59F6" w:rsidP="001D59F6">
      <w:pPr>
        <w:pStyle w:val="PL"/>
        <w:rPr>
          <w:ins w:id="2885" w:author="Rapp_AfterRAN2#129" w:date="2025-04-16T16:28:00Z"/>
          <w:noProof/>
        </w:rPr>
      </w:pPr>
      <w:ins w:id="2886"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2887" w:author="Rapp_AfterRAN2#129" w:date="2025-04-16T16:28:00Z"/>
          <w:color w:val="808080" w:themeColor="background1" w:themeShade="80"/>
        </w:rPr>
      </w:pPr>
      <w:ins w:id="2888" w:author="Rapp_AfterRAN2#129" w:date="2025-04-16T16:28:00Z">
        <w:r w:rsidRPr="00537C00">
          <w:rPr>
            <w:noProof/>
          </w:rPr>
          <w:t xml:space="preserve">    </w:t>
        </w:r>
      </w:ins>
      <w:ins w:id="2889" w:author="Rapp_AfterRAN2#131" w:date="2025-09-01T16:04:00Z">
        <w:r w:rsidR="0016163A" w:rsidRPr="0016163A">
          <w:rPr>
            <w:noProof/>
          </w:rPr>
          <w:t xml:space="preserve">dataCollectionCandidateConfigList-r19   </w:t>
        </w:r>
      </w:ins>
      <w:ins w:id="2890" w:author="Rapp_AfterRAN2#131" w:date="2025-09-01T16:06:00Z" w16du:dateUtc="2025-09-01T14:06:00Z">
        <w:r w:rsidR="0076308E" w:rsidRPr="00537C00">
          <w:rPr>
            <w:noProof/>
            <w:color w:val="993366"/>
          </w:rPr>
          <w:t>SEQUENCE</w:t>
        </w:r>
        <w:r w:rsidR="0076308E" w:rsidRPr="00537C00">
          <w:rPr>
            <w:noProof/>
          </w:rPr>
          <w:t xml:space="preserve"> </w:t>
        </w:r>
      </w:ins>
      <w:ins w:id="2891" w:author="Rapp_AfterRAN2#131" w:date="2025-09-01T16:04:00Z">
        <w:r w:rsidR="0016163A" w:rsidRPr="0016163A">
          <w:rPr>
            <w:noProof/>
          </w:rPr>
          <w:t>(</w:t>
        </w:r>
      </w:ins>
      <w:ins w:id="2892" w:author="Rapp_AfterRAN2#131" w:date="2025-09-01T16:10:00Z" w16du:dateUtc="2025-09-01T14:10:00Z">
        <w:r w:rsidR="00491912" w:rsidRPr="00537C00">
          <w:rPr>
            <w:noProof/>
            <w:color w:val="993366"/>
          </w:rPr>
          <w:t>SIZE</w:t>
        </w:r>
        <w:r w:rsidR="00491912" w:rsidRPr="00537C00">
          <w:rPr>
            <w:noProof/>
          </w:rPr>
          <w:t xml:space="preserve"> </w:t>
        </w:r>
      </w:ins>
      <w:ins w:id="2893" w:author="Rapp_AfterRAN2#131" w:date="2025-09-01T16:04:00Z">
        <w:r w:rsidR="0016163A" w:rsidRPr="0016163A">
          <w:rPr>
            <w:noProof/>
          </w:rPr>
          <w:t>(1..</w:t>
        </w:r>
      </w:ins>
      <w:ins w:id="2894" w:author="Rapp_AfterRAN2#131" w:date="2025-09-01T16:09:00Z" w16du:dateUtc="2025-09-01T14:09:00Z">
        <w:r w:rsidR="00491912" w:rsidRPr="00F02BB1">
          <w:rPr>
            <w:noProof/>
          </w:rPr>
          <w:t>maxNrofServingCells</w:t>
        </w:r>
      </w:ins>
      <w:ins w:id="2895" w:author="Rapp_AfterRAN2#131" w:date="2025-09-01T16:04:00Z">
        <w:r w:rsidR="0016163A" w:rsidRPr="0016163A">
          <w:rPr>
            <w:noProof/>
          </w:rPr>
          <w:t xml:space="preserve">)) </w:t>
        </w:r>
      </w:ins>
      <w:ins w:id="2896" w:author="Rapp_AfterRAN2#131" w:date="2025-09-01T16:10:00Z" w16du:dateUtc="2025-09-01T14:10:00Z">
        <w:r w:rsidR="00491912" w:rsidRPr="00537C00">
          <w:rPr>
            <w:noProof/>
            <w:color w:val="993366"/>
          </w:rPr>
          <w:t>OF</w:t>
        </w:r>
        <w:r w:rsidR="00491912" w:rsidRPr="00537C00">
          <w:rPr>
            <w:noProof/>
          </w:rPr>
          <w:t xml:space="preserve"> </w:t>
        </w:r>
      </w:ins>
      <w:ins w:id="2897" w:author="Rapp_AfterRAN2#131" w:date="2025-09-01T16:04:00Z">
        <w:r w:rsidR="0016163A" w:rsidRPr="0016163A">
          <w:rPr>
            <w:noProof/>
          </w:rPr>
          <w:t xml:space="preserve">DataCollectionCandidateConfig-r19   </w:t>
        </w:r>
      </w:ins>
      <w:ins w:id="2898" w:author="Rapp_AfterRAN2#131" w:date="2025-09-01T16:05:00Z" w16du:dateUtc="2025-09-01T14:05:00Z">
        <w:r w:rsidR="00DC0D8F" w:rsidRPr="00537C00">
          <w:rPr>
            <w:noProof/>
            <w:color w:val="993366"/>
          </w:rPr>
          <w:t>OPTIONAL</w:t>
        </w:r>
        <w:r w:rsidR="00DC0D8F" w:rsidRPr="0095301C">
          <w:rPr>
            <w:noProof/>
          </w:rPr>
          <w:t>,</w:t>
        </w:r>
      </w:ins>
      <w:ins w:id="2899"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2900" w:author="Rapp_AfterRAN2#131" w:date="2025-09-01T16:10:00Z" w16du:dateUtc="2025-09-01T14:10:00Z">
        <w:r w:rsidR="00491912">
          <w:rPr>
            <w:noProof/>
            <w:color w:val="808080" w:themeColor="background1" w:themeShade="80"/>
          </w:rPr>
          <w:t>R</w:t>
        </w:r>
      </w:ins>
    </w:p>
    <w:p w14:paraId="28C2EEE0" w14:textId="02BE12F1" w:rsidR="003754B3" w:rsidRDefault="00491912" w:rsidP="001D59F6">
      <w:pPr>
        <w:pStyle w:val="PL"/>
        <w:rPr>
          <w:ins w:id="2901" w:author="Rapp_AfterRAN2#131" w:date="2025-09-01T16:11:00Z" w16du:dateUtc="2025-09-01T14:11:00Z"/>
          <w:noProof/>
        </w:rPr>
      </w:pPr>
      <w:ins w:id="2902" w:author="Rapp_AfterRAN2#131" w:date="2025-09-01T16:11:00Z" w16du:dateUtc="2025-09-01T14:11:00Z">
        <w:r>
          <w:rPr>
            <w:noProof/>
          </w:rPr>
          <w:t xml:space="preserve">   </w:t>
        </w:r>
        <w:r w:rsidR="003754B3">
          <w:rPr>
            <w:noProof/>
          </w:rPr>
          <w:t xml:space="preserve"> ...</w:t>
        </w:r>
      </w:ins>
    </w:p>
    <w:p w14:paraId="4C471E2F" w14:textId="42E6BBE4" w:rsidR="001D59F6" w:rsidRPr="00537C00" w:rsidRDefault="001D59F6" w:rsidP="001D59F6">
      <w:pPr>
        <w:pStyle w:val="PL"/>
        <w:rPr>
          <w:ins w:id="2903" w:author="Rapp_AfterRAN2#131" w:date="2025-09-01T16:41:00Z" w16du:dateUtc="2025-09-01T14:41:00Z"/>
          <w:noProof/>
        </w:rPr>
      </w:pPr>
      <w:ins w:id="2904" w:author="Rapp_AfterRAN2#129" w:date="2025-04-16T16:28:00Z">
        <w:r w:rsidRPr="00537C00">
          <w:rPr>
            <w:noProof/>
          </w:rPr>
          <w:t>}</w:t>
        </w:r>
      </w:ins>
    </w:p>
    <w:p w14:paraId="41FDC6B1" w14:textId="77777777" w:rsidR="00F4632E" w:rsidRPr="00003168" w:rsidRDefault="00F4632E" w:rsidP="00F4632E">
      <w:pPr>
        <w:pStyle w:val="PL"/>
        <w:rPr>
          <w:ins w:id="2905" w:author="Rapp_AfterRAN2#131" w:date="2025-09-01T16:41:00Z" w16du:dateUtc="2025-09-01T14:41:00Z"/>
        </w:rPr>
      </w:pPr>
      <w:ins w:id="2906" w:author="Rapp_AfterRAN2#131" w:date="2025-09-01T16:41:00Z" w16du:dateUtc="2025-09-01T14:41:00Z">
        <w:r w:rsidRPr="00003168">
          <w:t xml:space="preserve">DataCollectionCandidateConfig-r19 ::=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2907" w:author="Rapp_AfterRAN2#131" w:date="2025-09-01T16:41:00Z" w16du:dateUtc="2025-09-01T14:41:00Z"/>
        </w:rPr>
      </w:pPr>
      <w:ins w:id="2908" w:author="Rapp_AfterRAN2#131" w:date="2025-09-01T16:41:00Z" w16du:dateUtc="2025-09-01T14: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2909" w:author="Rapp_AfterRAN2#131" w:date="2025-09-01T16:41:00Z" w16du:dateUtc="2025-09-01T14:41:00Z"/>
          <w:color w:val="808080" w:themeColor="background1" w:themeShade="80"/>
        </w:rPr>
      </w:pPr>
      <w:ins w:id="2910" w:author="Rapp_AfterRAN2#131" w:date="2025-09-01T16:41:00Z" w16du:dateUtc="2025-09-01T14:41:00Z">
        <w:r w:rsidRPr="00003168">
          <w:t xml:space="preserve">    dataCollectionCandidateConfigParameterList-r19   </w:t>
        </w:r>
        <w:r w:rsidRPr="00537C00">
          <w:rPr>
            <w:color w:val="993366"/>
          </w:rPr>
          <w:t>SEQUENCE</w:t>
        </w:r>
        <w:r w:rsidRPr="00537C00">
          <w:t xml:space="preserve"> </w:t>
        </w:r>
        <w:r w:rsidRPr="00003168">
          <w:t xml:space="preserve">(SIZE (1..maxCandidateConfig-r19)) </w:t>
        </w:r>
      </w:ins>
      <w:ins w:id="2911" w:author="Rapp_AfterRAN2#131" w:date="2025-09-01T16:42:00Z" w16du:dateUtc="2025-09-01T14:42:00Z">
        <w:r w:rsidRPr="00537C00">
          <w:rPr>
            <w:noProof/>
            <w:color w:val="993366"/>
          </w:rPr>
          <w:t>OF</w:t>
        </w:r>
        <w:r w:rsidRPr="00537C00">
          <w:rPr>
            <w:noProof/>
          </w:rPr>
          <w:t xml:space="preserve"> </w:t>
        </w:r>
      </w:ins>
      <w:ins w:id="2912" w:author="Rapp_AfterRAN2#131" w:date="2025-09-01T16:41:00Z" w16du:dateUtc="2025-09-01T14:41:00Z">
        <w:r w:rsidRPr="00003168">
          <w:t>DataCollectionCandidateConfigParameters-r19</w:t>
        </w:r>
      </w:ins>
      <w:ins w:id="2913" w:author="Rapp_AfterRAN2#131" w:date="2025-09-02T05:08:00Z" w16du:dateUtc="2025-09-02T03: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2914" w:author="Rapp_AfterRAN2#131" w:date="2025-09-01T16:41:00Z" w16du:dateUtc="2025-09-01T14:41:00Z"/>
        </w:rPr>
      </w:pPr>
      <w:ins w:id="2915" w:author="Rapp_AfterRAN2#131" w:date="2025-09-02T05:08:00Z" w16du:dateUtc="2025-09-02T03:08:00Z">
        <w:r w:rsidRPr="00FB66E7">
          <w:rPr>
            <w:noProof/>
          </w:rPr>
          <w:t xml:space="preserve">    ...</w:t>
        </w:r>
      </w:ins>
    </w:p>
    <w:p w14:paraId="5BE8064D" w14:textId="77777777" w:rsidR="00F4632E" w:rsidRPr="00003168" w:rsidRDefault="00F4632E" w:rsidP="00F4632E">
      <w:pPr>
        <w:pStyle w:val="PL"/>
        <w:rPr>
          <w:ins w:id="2916" w:author="Rapp_AfterRAN2#131" w:date="2025-09-01T16:41:00Z" w16du:dateUtc="2025-09-01T14:41:00Z"/>
        </w:rPr>
      </w:pPr>
      <w:ins w:id="2917" w:author="Rapp_AfterRAN2#131" w:date="2025-09-01T16:41:00Z" w16du:dateUtc="2025-09-01T14:41:00Z">
        <w:r w:rsidRPr="00003168">
          <w:t>}</w:t>
        </w:r>
      </w:ins>
    </w:p>
    <w:p w14:paraId="6F46A584" w14:textId="77777777" w:rsidR="00F4632E" w:rsidRPr="00003168" w:rsidRDefault="00F4632E" w:rsidP="00F4632E">
      <w:pPr>
        <w:pStyle w:val="PL"/>
        <w:rPr>
          <w:ins w:id="2918" w:author="Rapp_AfterRAN2#131" w:date="2025-09-01T16:41:00Z" w16du:dateUtc="2025-09-01T14:41:00Z"/>
        </w:rPr>
      </w:pPr>
    </w:p>
    <w:p w14:paraId="0448A83A" w14:textId="77777777" w:rsidR="00F4632E" w:rsidRPr="00003168" w:rsidRDefault="00F4632E" w:rsidP="00F4632E">
      <w:pPr>
        <w:pStyle w:val="PL"/>
        <w:rPr>
          <w:ins w:id="2919" w:author="Rapp_AfterRAN2#131" w:date="2025-09-01T16:41:00Z" w16du:dateUtc="2025-09-01T14:41:00Z"/>
        </w:rPr>
      </w:pPr>
      <w:ins w:id="2920" w:author="Rapp_AfterRAN2#131" w:date="2025-09-01T16:41:00Z" w16du:dateUtc="2025-09-01T14:41:00Z">
        <w:r w:rsidRPr="00003168">
          <w:t xml:space="preserve">DataCollectionCandidateConfigParameters-r19 ::= </w:t>
        </w:r>
      </w:ins>
      <w:ins w:id="2921" w:author="Rapp_AfterRAN2#131" w:date="2025-09-01T16:43:00Z" w16du:dateUtc="2025-09-01T14:43:00Z">
        <w:r w:rsidR="008C31C6" w:rsidRPr="00537C00">
          <w:rPr>
            <w:color w:val="993366"/>
          </w:rPr>
          <w:t>SEQUENCE</w:t>
        </w:r>
        <w:r w:rsidR="008C31C6" w:rsidRPr="00537C00">
          <w:t xml:space="preserve"> </w:t>
        </w:r>
      </w:ins>
      <w:ins w:id="2922" w:author="Rapp_AfterRAN2#131" w:date="2025-09-01T16:41:00Z" w16du:dateUtc="2025-09-01T14:41:00Z">
        <w:r w:rsidRPr="00003168">
          <w:t>{</w:t>
        </w:r>
      </w:ins>
    </w:p>
    <w:p w14:paraId="726A6281" w14:textId="77777777" w:rsidR="00F4632E" w:rsidRPr="00003168" w:rsidRDefault="00F4632E" w:rsidP="00F4632E">
      <w:pPr>
        <w:pStyle w:val="PL"/>
        <w:rPr>
          <w:ins w:id="2923" w:author="Rapp_AfterRAN2#131" w:date="2025-09-01T16:41:00Z" w16du:dateUtc="2025-09-01T14:41:00Z"/>
        </w:rPr>
      </w:pPr>
      <w:ins w:id="2924" w:author="Rapp_AfterRAN2#131" w:date="2025-09-01T16:41:00Z" w16du:dateUtc="2025-09-01T14: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2925" w:author="Rapp_AfterRAN2#131" w:date="2025-09-01T16:41:00Z" w16du:dateUtc="2025-09-01T14:41:00Z"/>
        </w:rPr>
      </w:pPr>
      <w:ins w:id="2926" w:author="Rapp_AfterRAN2#131" w:date="2025-09-01T16:41:00Z" w16du:dateUtc="2025-09-01T14:41:00Z">
        <w:r w:rsidRPr="00003168">
          <w:t xml:space="preserve">    </w:t>
        </w:r>
      </w:ins>
      <w:proofErr w:type="spellStart"/>
      <w:ins w:id="2927" w:author="Rapp_AfterRAN2#131" w:date="2025-09-01T16:49:00Z" w16du:dateUtc="2025-09-01T14:49:00Z">
        <w:r w:rsidR="00DF045F">
          <w:t>r</w:t>
        </w:r>
      </w:ins>
      <w:ins w:id="2928" w:author="Rapp_AfterRAN2#131" w:date="2025-09-01T16:41:00Z" w16du:dateUtc="2025-09-01T14:41:00Z">
        <w:r w:rsidRPr="00003168">
          <w:t>esource</w:t>
        </w:r>
      </w:ins>
      <w:ins w:id="2929" w:author="Rapp_AfterRAN2#131" w:date="2025-09-01T16:49:00Z" w16du:dateUtc="2025-09-01T14:49:00Z">
        <w:r w:rsidR="00592C6D">
          <w:t>s</w:t>
        </w:r>
        <w:r w:rsidR="00FC7DC7">
          <w:t>ForChannelMeasurement</w:t>
        </w:r>
      </w:ins>
      <w:proofErr w:type="spellEnd"/>
      <w:ins w:id="2930" w:author="Rapp_AfterRAN2#131" w:date="2025-09-01T16:41:00Z" w16du:dateUtc="2025-09-01T14:41:00Z">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2931" w:author="Rapp_AfterRAN2#131" w:date="2025-09-01T16:41:00Z" w16du:dateUtc="2025-09-01T14:41:00Z"/>
        </w:rPr>
      </w:pPr>
      <w:ins w:id="2932" w:author="Rapp_AfterRAN2#131" w:date="2025-09-01T16:41:00Z" w16du:dateUtc="2025-09-01T14:41:00Z">
        <w:r w:rsidRPr="00003168">
          <w:t xml:space="preserve">    </w:t>
        </w:r>
      </w:ins>
      <w:ins w:id="2933" w:author="Rapp_AfterRAN2#131" w:date="2025-09-01T16:50:00Z" w16du:dateUtc="2025-09-01T14:50:00Z">
        <w:r w:rsidR="00FC7DC7">
          <w:t>r</w:t>
        </w:r>
      </w:ins>
      <w:ins w:id="2934" w:author="Rapp_AfterRAN2#131" w:date="2025-09-01T16:41:00Z" w16du:dateUtc="2025-09-01T14:41:00Z">
        <w:r w:rsidRPr="00003168">
          <w:t>esource</w:t>
        </w:r>
      </w:ins>
      <w:ins w:id="2935" w:author="Rapp_AfterRAN2#131" w:date="2025-09-01T16:50:00Z" w16du:dateUtc="2025-09-01T14:50:00Z">
        <w:r w:rsidR="00FC7DC7">
          <w:t>sForChannelPrediction</w:t>
        </w:r>
      </w:ins>
      <w:ins w:id="2936" w:author="Rapp_AfterRAN2#131" w:date="2025-09-01T16:41:00Z" w16du:dateUtc="2025-09-01T14:41:00Z">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2937" w:author="Rapp_AfterRAN2#131" w:date="2025-09-01T16:41:00Z" w16du:dateUtc="2025-09-01T14:41:00Z"/>
        </w:rPr>
      </w:pPr>
      <w:ins w:id="2938" w:author="Rapp_AfterRAN2#131" w:date="2025-09-01T16:41:00Z" w16du:dateUtc="2025-09-01T14:41:00Z">
        <w:r w:rsidRPr="00003168">
          <w:t xml:space="preserve">    </w:t>
        </w:r>
      </w:ins>
      <w:ins w:id="2939" w:author="Rapp_AfterRAN2#131" w:date="2025-09-01T16:50:00Z" w16du:dateUtc="2025-09-01T14:50:00Z">
        <w:r w:rsidR="00281B68" w:rsidRPr="008C7C7A">
          <w:rPr>
            <w:noProof/>
          </w:rPr>
          <w:t>associatedI</w:t>
        </w:r>
        <w:r w:rsidR="00281B68">
          <w:rPr>
            <w:noProof/>
          </w:rPr>
          <w:t>dF</w:t>
        </w:r>
        <w:r w:rsidR="00281B68" w:rsidRPr="008C7C7A">
          <w:rPr>
            <w:noProof/>
          </w:rPr>
          <w:t>or</w:t>
        </w:r>
        <w:r w:rsidR="00281B68">
          <w:rPr>
            <w:noProof/>
          </w:rPr>
          <w:t>ChannelMeasurement</w:t>
        </w:r>
      </w:ins>
      <w:ins w:id="2940" w:author="Rapp_AfterRAN2#131" w:date="2025-09-01T16:41:00Z" w16du:dateUtc="2025-09-01T14: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2941" w:author="Rapp_AfterRAN2#131" w:date="2025-09-01T16:41:00Z" w16du:dateUtc="2025-09-01T14:41:00Z"/>
          <w:color w:val="808080" w:themeColor="background1" w:themeShade="80"/>
        </w:rPr>
      </w:pPr>
      <w:ins w:id="2942" w:author="Rapp_AfterRAN2#131" w:date="2025-09-01T16:41:00Z" w16du:dateUtc="2025-09-01T14:41:00Z">
        <w:r w:rsidRPr="00003168">
          <w:t xml:space="preserve">    </w:t>
        </w:r>
      </w:ins>
      <w:ins w:id="2943" w:author="Rapp_AfterRAN2#131" w:date="2025-09-01T16:50:00Z" w16du:dateUtc="2025-09-01T14:50:00Z">
        <w:r w:rsidR="00281B68" w:rsidRPr="008C7C7A">
          <w:rPr>
            <w:noProof/>
          </w:rPr>
          <w:t>associatedI</w:t>
        </w:r>
        <w:r w:rsidR="00281B68">
          <w:rPr>
            <w:noProof/>
          </w:rPr>
          <w:t>dF</w:t>
        </w:r>
        <w:r w:rsidR="00281B68" w:rsidRPr="008C7C7A">
          <w:rPr>
            <w:noProof/>
          </w:rPr>
          <w:t>or</w:t>
        </w:r>
        <w:r w:rsidR="00281B68">
          <w:rPr>
            <w:noProof/>
          </w:rPr>
          <w:t>ChannelPrediction</w:t>
        </w:r>
      </w:ins>
      <w:ins w:id="2944" w:author="Rapp_AfterRAN2#131" w:date="2025-09-01T16:41:00Z" w16du:dateUtc="2025-09-01T14:41:00Z">
        <w:r w:rsidRPr="00003168">
          <w:t xml:space="preserve">-r19        AssociatedId-r19                                         </w:t>
        </w:r>
        <w:r w:rsidRPr="00537C00">
          <w:rPr>
            <w:color w:val="993366"/>
          </w:rPr>
          <w:t>OPTIONAL</w:t>
        </w:r>
      </w:ins>
      <w:ins w:id="2945" w:author="Rapp_AfterRAN2#131" w:date="2025-09-01T16:44:00Z" w16du:dateUtc="2025-09-01T14:44:00Z">
        <w:r w:rsidR="006A04BF" w:rsidRPr="00447BE7">
          <w:rPr>
            <w:color w:val="000000" w:themeColor="text1"/>
          </w:rPr>
          <w:t>,</w:t>
        </w:r>
      </w:ins>
      <w:ins w:id="2946" w:author="Rapp_AfterRAN2#131" w:date="2025-09-01T16:41:00Z" w16du:dateUtc="2025-09-01T14: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2947" w:author="Rapp_AfterRAN2#131" w:date="2025-09-01T16:41:00Z" w16du:dateUtc="2025-09-01T14:41:00Z"/>
          <w:color w:val="000000" w:themeColor="text1"/>
        </w:rPr>
      </w:pPr>
      <w:ins w:id="2948" w:author="Rapp_AfterRAN2#131" w:date="2025-09-01T16:44:00Z" w16du:dateUtc="2025-09-01T14:44:00Z">
        <w:r w:rsidRPr="00447BE7">
          <w:rPr>
            <w:color w:val="000000" w:themeColor="text1"/>
          </w:rPr>
          <w:t xml:space="preserve">    ...</w:t>
        </w:r>
      </w:ins>
    </w:p>
    <w:p w14:paraId="4D80A70B" w14:textId="77777777" w:rsidR="00F4632E" w:rsidRPr="00003168" w:rsidRDefault="00F4632E" w:rsidP="00F4632E">
      <w:pPr>
        <w:pStyle w:val="PL"/>
        <w:rPr>
          <w:ins w:id="2949" w:author="Rapp_AfterRAN2#131" w:date="2025-09-01T16:41:00Z" w16du:dateUtc="2025-09-01T14:41:00Z"/>
        </w:rPr>
      </w:pPr>
      <w:ins w:id="2950" w:author="Rapp_AfterRAN2#131" w:date="2025-09-01T16:41:00Z" w16du:dateUtc="2025-09-01T14:41:00Z">
        <w:r w:rsidRPr="00003168">
          <w:t>}</w:t>
        </w:r>
      </w:ins>
    </w:p>
    <w:p w14:paraId="5F5DC4EB" w14:textId="77777777" w:rsidR="001D59F6" w:rsidRPr="00537C00" w:rsidRDefault="001D59F6" w:rsidP="001D59F6">
      <w:pPr>
        <w:pStyle w:val="PL"/>
        <w:rPr>
          <w:ins w:id="2951" w:author="Rapp_AfterRAN2#129" w:date="2025-04-16T16:28:00Z"/>
          <w:noProof/>
        </w:rPr>
      </w:pPr>
    </w:p>
    <w:p w14:paraId="2B584F07" w14:textId="77777777" w:rsidR="001D59F6" w:rsidRPr="00537C00" w:rsidRDefault="001D59F6" w:rsidP="001D59F6">
      <w:pPr>
        <w:pStyle w:val="PL"/>
        <w:rPr>
          <w:ins w:id="2952" w:author="Rapp_AfterRAN2#129" w:date="2025-04-16T16:28:00Z"/>
          <w:noProof/>
        </w:rPr>
      </w:pPr>
      <w:ins w:id="2953"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2954" w:author="Rapp_AfterRAN2#129" w:date="2025-04-16T16:28:00Z">
        <w:r w:rsidRPr="00537C00">
          <w:rPr>
            <w:noProof/>
          </w:rPr>
          <w:t xml:space="preserve">    </w:t>
        </w:r>
      </w:ins>
      <w:ins w:id="2955" w:author="Rapp_AfterRAN2#129bis" w:date="2025-04-17T17:34:00Z">
        <w:r w:rsidRPr="00537C00">
          <w:rPr>
            <w:noProof/>
          </w:rPr>
          <w:t>loggedDataCollectionB</w:t>
        </w:r>
      </w:ins>
      <w:ins w:id="2956" w:author="Rapp_AfterRAN2#129bis" w:date="2025-04-17T17:15:00Z">
        <w:r w:rsidRPr="00537C00">
          <w:rPr>
            <w:noProof/>
          </w:rPr>
          <w:t>uffer</w:t>
        </w:r>
      </w:ins>
      <w:ins w:id="2957" w:author="Rapp_AfterRAN2#129bis" w:date="2025-04-17T17:16:00Z">
        <w:r w:rsidRPr="00537C00">
          <w:rPr>
            <w:noProof/>
          </w:rPr>
          <w:t>Threshold</w:t>
        </w:r>
      </w:ins>
      <w:ins w:id="2958" w:author="Rapp_AfterRAN2#129bis" w:date="2025-04-17T17:19:00Z">
        <w:r w:rsidRPr="00537C00">
          <w:rPr>
            <w:noProof/>
          </w:rPr>
          <w:t>-r19</w:t>
        </w:r>
      </w:ins>
      <w:ins w:id="2959" w:author="Rapp_AfterRAN2#129bis" w:date="2025-04-17T17:16:00Z">
        <w:r w:rsidRPr="00537C00">
          <w:rPr>
            <w:noProof/>
          </w:rPr>
          <w:t xml:space="preserve">     </w:t>
        </w:r>
      </w:ins>
      <w:ins w:id="2960" w:author="Rapp_AfterRAN2#129bis" w:date="2025-04-24T12:29:00Z">
        <w:r w:rsidRPr="00537C00">
          <w:rPr>
            <w:noProof/>
            <w:color w:val="993366"/>
          </w:rPr>
          <w:t>ENUMERATED</w:t>
        </w:r>
        <w:r w:rsidRPr="00537C00">
          <w:rPr>
            <w:noProof/>
          </w:rPr>
          <w:t xml:space="preserve"> {</w:t>
        </w:r>
      </w:ins>
      <w:ins w:id="2961" w:author="Rapp_AfterRAN2#131" w:date="2025-09-02T13:01:00Z" w16du:dateUtc="2025-09-02T11:01:00Z">
        <w:r w:rsidR="004B5236">
          <w:rPr>
            <w:noProof/>
          </w:rPr>
          <w:t>kB</w:t>
        </w:r>
      </w:ins>
      <w:ins w:id="2962" w:author="Rapp_AfterRAN2#131" w:date="2025-09-01T21:20:00Z" w16du:dateUtc="2025-09-01T19:20:00Z">
        <w:r w:rsidR="00DE58A3">
          <w:t xml:space="preserve">16, </w:t>
        </w:r>
      </w:ins>
      <w:ins w:id="2963" w:author="Rapp_AfterRAN2#131" w:date="2025-09-02T13:02:00Z" w16du:dateUtc="2025-09-02T11:02:00Z">
        <w:r w:rsidR="004B5236">
          <w:t>kB</w:t>
        </w:r>
      </w:ins>
      <w:ins w:id="2964" w:author="Rapp_AfterRAN2#131" w:date="2025-09-01T21:20:00Z" w16du:dateUtc="2025-09-01T19:20:00Z">
        <w:r w:rsidR="00DE58A3">
          <w:t xml:space="preserve">32, </w:t>
        </w:r>
      </w:ins>
      <w:ins w:id="2965" w:author="Rapp_AfterRAN2#131" w:date="2025-09-02T13:02:00Z" w16du:dateUtc="2025-09-02T11:02:00Z">
        <w:r w:rsidR="004B5236">
          <w:t>kB</w:t>
        </w:r>
      </w:ins>
      <w:ins w:id="2966" w:author="Rapp_AfterRAN2#131" w:date="2025-09-01T21:20:00Z" w16du:dateUtc="2025-09-01T19:20:00Z">
        <w:r w:rsidR="00DE58A3">
          <w:t>48, spare</w:t>
        </w:r>
      </w:ins>
      <w:ins w:id="2967" w:author="Rapp_AfterRAN2#131" w:date="2025-09-01T21:21:00Z" w16du:dateUtc="2025-09-01T19:21:00Z">
        <w:r w:rsidR="00DE58A3">
          <w:t>1</w:t>
        </w:r>
      </w:ins>
      <w:ins w:id="2968" w:author="Rapp_AfterRAN2#129bis" w:date="2025-04-24T12:29:00Z">
        <w:r w:rsidRPr="00537C00">
          <w:rPr>
            <w:noProof/>
          </w:rPr>
          <w:t>}</w:t>
        </w:r>
      </w:ins>
      <w:ins w:id="2969" w:author="Rapp_AfterRAN2#129bis" w:date="2025-04-17T17:17:00Z">
        <w:r w:rsidRPr="00537C00">
          <w:rPr>
            <w:noProof/>
          </w:rPr>
          <w:t xml:space="preserve"> </w:t>
        </w:r>
      </w:ins>
      <w:ins w:id="2970"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2971" w:author="Rapp_AfterRAN2#129" w:date="2025-04-16T16:28:00Z"/>
          <w:noProof/>
          <w:color w:val="808080"/>
        </w:rPr>
      </w:pPr>
      <w:ins w:id="2972" w:author="Rapp_AfterRAN2#131" w:date="2025-09-01T16:44:00Z" w16du:dateUtc="2025-09-01T14:44:00Z">
        <w:r w:rsidRPr="00447BE7">
          <w:rPr>
            <w:color w:val="000000" w:themeColor="text1"/>
          </w:rPr>
          <w:t xml:space="preserve">    ...</w:t>
        </w:r>
      </w:ins>
    </w:p>
    <w:p w14:paraId="3D4BBF1F" w14:textId="77777777" w:rsidR="001D59F6" w:rsidRPr="00537C00" w:rsidRDefault="001D59F6" w:rsidP="001D59F6">
      <w:pPr>
        <w:pStyle w:val="PL"/>
        <w:rPr>
          <w:ins w:id="2973" w:author="Rapp_AfterRAN2#129" w:date="2025-04-16T16:28:00Z"/>
          <w:noProof/>
        </w:rPr>
      </w:pPr>
      <w:ins w:id="2974" w:author="Rapp_AfterRAN2#129" w:date="2025-04-16T16:28:00Z">
        <w:r w:rsidRPr="00537C00">
          <w:rPr>
            <w:noProof/>
          </w:rPr>
          <w:t>}</w:t>
        </w:r>
      </w:ins>
    </w:p>
    <w:p w14:paraId="1DEFECBE" w14:textId="77777777" w:rsidR="001D59F6" w:rsidRPr="00572E56" w:rsidRDefault="001D59F6" w:rsidP="001D59F6">
      <w:pPr>
        <w:pStyle w:val="PL"/>
        <w:rPr>
          <w:ins w:id="2975"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2976" w:author="Rapp_AfterRAN2#131" w:date="2025-09-01T21:22:00Z" w16du:dateUtc="2025-09-01T19:22:00Z"/>
        </w:rPr>
      </w:pPr>
    </w:p>
    <w:p w14:paraId="64B28CEB" w14:textId="785464D7" w:rsidR="00DE58A3" w:rsidRPr="00537C00" w:rsidRDefault="00DE58A3" w:rsidP="00DE58A3">
      <w:pPr>
        <w:pStyle w:val="EditorsNote"/>
      </w:pPr>
      <w:ins w:id="2977" w:author="Rapp_AfterRAN2#131" w:date="2025-09-01T21:22:00Z" w16du:dateUtc="2025-09-01T19:22:00Z">
        <w:r>
          <w:t xml:space="preserve">Editor’s Note: </w:t>
        </w:r>
      </w:ins>
      <w:ins w:id="2978" w:author="Rapp_AfterRAN2#131" w:date="2025-09-01T21:23:00Z" w16du:dateUtc="2025-09-01T19:23:00Z">
        <w:r w:rsidRPr="00DE58A3">
          <w:t xml:space="preserve">FFS </w:t>
        </w:r>
      </w:ins>
      <w:ins w:id="2979" w:author="Rapp_AfterRAN2#131" w:date="2025-09-01T21:24:00Z" w16du:dateUtc="2025-09-01T19:24:00Z">
        <w:r>
          <w:t xml:space="preserve">if </w:t>
        </w:r>
      </w:ins>
      <w:ins w:id="2980" w:author="Rapp_AfterRAN2#131" w:date="2025-09-01T21:23:00Z" w16du:dateUtc="2025-09-01T19:23:00Z">
        <w:r w:rsidRPr="00DE58A3">
          <w:t>any higher value</w:t>
        </w:r>
      </w:ins>
      <w:ins w:id="2981" w:author="Rapp_AfterRAN2#131" w:date="2025-09-01T21:25:00Z" w16du:dateUtc="2025-09-01T19:25:00Z">
        <w:r w:rsidR="00903243">
          <w:t>s</w:t>
        </w:r>
      </w:ins>
      <w:ins w:id="2982" w:author="Rapp_AfterRAN2#131" w:date="2025-09-01T21:23:00Z" w16du:dateUtc="2025-09-01T19:23:00Z">
        <w:r w:rsidRPr="00DE58A3">
          <w:t xml:space="preserve"> </w:t>
        </w:r>
      </w:ins>
      <w:ins w:id="2983" w:author="Rapp_AfterRAN2#131" w:date="2025-09-01T21:24:00Z" w16du:dateUtc="2025-09-01T19:24:00Z">
        <w:r>
          <w:t xml:space="preserve">for </w:t>
        </w:r>
        <w:r w:rsidRPr="00DE58A3">
          <w:rPr>
            <w:i/>
            <w:iCs/>
          </w:rPr>
          <w:t>loggedDataCollectionBufferThreshold</w:t>
        </w:r>
        <w:r w:rsidRPr="00DE58A3">
          <w:t xml:space="preserve"> </w:t>
        </w:r>
      </w:ins>
      <w:ins w:id="2984" w:author="Rapp_AfterRAN2#131" w:date="2025-09-01T21:25:00Z" w16du:dateUtc="2025-09-01T19:25:00Z">
        <w:r w:rsidR="00903243">
          <w:t xml:space="preserve">are </w:t>
        </w:r>
      </w:ins>
      <w:ins w:id="2985" w:author="Rapp_AfterRAN2#131" w:date="2025-09-01T21:23:00Z" w16du:dateUtc="2025-09-01T19: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2986"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2987" w:author="Rapp_AfterRAN2#131" w:date="2025-09-02T07:46:00Z" w16du:dateUtc="2025-09-02T05:46:00Z"/>
                <w:b/>
                <w:bCs/>
                <w:i/>
                <w:iCs/>
                <w:lang w:eastAsia="sv-SE"/>
              </w:rPr>
            </w:pPr>
            <w:ins w:id="2988" w:author="Rapp_AfterRAN2#131" w:date="2025-09-02T07:46:00Z" w16du:dateUtc="2025-09-02T05: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2989" w:author="Rapp_AfterRAN2#131" w:date="2025-09-02T07:46:00Z" w16du:dateUtc="2025-09-02T05:46:00Z"/>
                <w:lang w:eastAsia="sv-SE"/>
              </w:rPr>
            </w:pPr>
            <w:ins w:id="2990" w:author="Rapp_AfterRAN2#131" w:date="2025-09-02T07:47:00Z" w16du:dateUtc="2025-09-02T05:47:00Z">
              <w:r>
                <w:rPr>
                  <w:lang w:eastAsia="sv-SE"/>
                </w:rPr>
                <w:t xml:space="preserve">Indicates the serving cell that the </w:t>
              </w:r>
            </w:ins>
            <w:ins w:id="2991" w:author="Rapp_AfterRAN2#131" w:date="2025-09-02T07:48:00Z" w16du:dateUtc="2025-09-02T05: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2992"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2993" w:author="Rapp_AfterRAN2#129" w:date="2025-04-16T16:29:00Z"/>
                <w:rFonts w:ascii="Arial" w:hAnsi="Arial"/>
                <w:b/>
                <w:i/>
                <w:sz w:val="18"/>
                <w:lang w:eastAsia="sv-SE"/>
              </w:rPr>
            </w:pPr>
            <w:ins w:id="2994"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2995" w:author="Rapp_AfterRAN2#129" w:date="2025-04-16T16:28:00Z"/>
                <w:b/>
                <w:bCs/>
                <w:i/>
                <w:iCs/>
                <w:lang w:eastAsia="sv-SE"/>
              </w:rPr>
            </w:pPr>
            <w:ins w:id="2996"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2997"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2998" w:author="Rapp_AfterRAN2#131" w:date="2025-09-02T07:49:00Z" w16du:dateUtc="2025-09-02T05:49:00Z"/>
                <w:rFonts w:ascii="Arial" w:hAnsi="Arial"/>
                <w:b/>
                <w:i/>
                <w:sz w:val="18"/>
                <w:lang w:eastAsia="sv-SE"/>
              </w:rPr>
            </w:pPr>
            <w:ins w:id="2999" w:author="Rapp_AfterRAN2#131" w:date="2025-09-02T07:49:00Z" w16du:dateUtc="2025-09-02T05:49:00Z">
              <w:r>
                <w:rPr>
                  <w:rFonts w:ascii="Arial" w:hAnsi="Arial"/>
                  <w:b/>
                  <w:i/>
                  <w:sz w:val="18"/>
                  <w:lang w:eastAsia="sv-SE"/>
                </w:rPr>
                <w:t>applicabilitySetConfigId</w:t>
              </w:r>
            </w:ins>
          </w:p>
          <w:p w14:paraId="367F64AD" w14:textId="5D79587A" w:rsidR="00911200" w:rsidRPr="008C7AD2" w:rsidRDefault="00911200">
            <w:pPr>
              <w:keepNext/>
              <w:keepLines/>
              <w:spacing w:after="0"/>
              <w:rPr>
                <w:ins w:id="3000" w:author="Rapp_AfterRAN2#131" w:date="2025-09-02T07:49:00Z" w16du:dateUtc="2025-09-02T05:49:00Z"/>
                <w:rFonts w:ascii="Arial" w:hAnsi="Arial"/>
                <w:bCs/>
                <w:iCs/>
                <w:sz w:val="18"/>
                <w:lang w:eastAsia="sv-SE"/>
              </w:rPr>
            </w:pPr>
            <w:ins w:id="3001" w:author="Rapp_AfterRAN2#131" w:date="2025-09-02T07:49:00Z" w16du:dateUtc="2025-09-02T05:49:00Z">
              <w:r>
                <w:rPr>
                  <w:rFonts w:ascii="Arial" w:hAnsi="Arial"/>
                  <w:bCs/>
                  <w:iCs/>
                  <w:sz w:val="18"/>
                  <w:lang w:eastAsia="sv-SE"/>
                </w:rPr>
                <w:t>Indicates the ID</w:t>
              </w:r>
            </w:ins>
            <w:ins w:id="3002" w:author="Rapp_AfterRAN2#131" w:date="2025-09-02T07:50:00Z" w16du:dateUtc="2025-09-02T05: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003"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004" w:author="Rapp_AfterRAN2#131" w:date="2025-09-02T07:47:00Z" w16du:dateUtc="2025-09-02T05:47:00Z"/>
                <w:rFonts w:ascii="Arial" w:hAnsi="Arial"/>
                <w:b/>
                <w:i/>
                <w:sz w:val="18"/>
                <w:lang w:eastAsia="sv-SE"/>
              </w:rPr>
            </w:pPr>
            <w:ins w:id="3005" w:author="Rapp_AfterRAN2#131" w:date="2025-09-02T07:46:00Z" w16du:dateUtc="2025-09-02T05:46:00Z">
              <w:r>
                <w:rPr>
                  <w:rFonts w:ascii="Arial" w:hAnsi="Arial"/>
                  <w:b/>
                  <w:i/>
                  <w:sz w:val="18"/>
                  <w:lang w:eastAsia="sv-SE"/>
                </w:rPr>
                <w:t>applicabilitySetCon</w:t>
              </w:r>
            </w:ins>
            <w:ins w:id="3006" w:author="Rapp_AfterRAN2#131" w:date="2025-09-02T07:47:00Z" w16du:dateUtc="2025-09-02T05:47:00Z">
              <w:r>
                <w:rPr>
                  <w:rFonts w:ascii="Arial" w:hAnsi="Arial"/>
                  <w:b/>
                  <w:i/>
                  <w:sz w:val="18"/>
                  <w:lang w:eastAsia="sv-SE"/>
                </w:rPr>
                <w:t>figList</w:t>
              </w:r>
            </w:ins>
          </w:p>
          <w:p w14:paraId="710AB7FA" w14:textId="1FDE7DD0" w:rsidR="007E56E4" w:rsidRPr="008C7AD2" w:rsidRDefault="00C37811">
            <w:pPr>
              <w:keepNext/>
              <w:keepLines/>
              <w:spacing w:after="0"/>
              <w:rPr>
                <w:ins w:id="3007" w:author="Rapp_AfterRAN2#131" w:date="2025-09-02T07:46:00Z" w16du:dateUtc="2025-09-02T05:46:00Z"/>
                <w:rFonts w:ascii="Arial" w:hAnsi="Arial"/>
                <w:bCs/>
                <w:iCs/>
                <w:sz w:val="18"/>
                <w:lang w:eastAsia="sv-SE"/>
              </w:rPr>
            </w:pPr>
            <w:ins w:id="3008" w:author="Rapp_AfterRAN2#131" w:date="2025-09-02T07:48:00Z" w16du:dateUtc="2025-09-02T05:48:00Z">
              <w:r w:rsidRPr="00C37811">
                <w:rPr>
                  <w:rFonts w:ascii="Arial" w:hAnsi="Arial"/>
                  <w:bCs/>
                  <w:iCs/>
                  <w:sz w:val="18"/>
                  <w:lang w:eastAsia="sv-SE"/>
                </w:rPr>
                <w:t xml:space="preserve">Indicates for each serving cell the list of </w:t>
              </w:r>
            </w:ins>
            <w:ins w:id="3009" w:author="Rapp_AfterRAN2#131" w:date="2025-09-02T07:49:00Z" w16du:dateUtc="2025-09-02T05: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010" w:author="Rapp_AfterRAN2#131" w:date="2025-09-02T07:48:00Z" w16du:dateUtc="2025-09-02T05:48:00Z">
              <w:r w:rsidRPr="00C37811">
                <w:rPr>
                  <w:rFonts w:ascii="Arial" w:hAnsi="Arial"/>
                  <w:bCs/>
                  <w:iCs/>
                  <w:sz w:val="18"/>
                  <w:lang w:eastAsia="sv-SE"/>
                </w:rPr>
                <w:t xml:space="preserve">configured for UE </w:t>
              </w:r>
            </w:ins>
            <w:ins w:id="3011" w:author="Rapp_AfterRAN2#131" w:date="2025-09-02T07:49:00Z" w16du:dateUtc="2025-09-02T05:49:00Z">
              <w:r w:rsidR="00911200">
                <w:rPr>
                  <w:rFonts w:ascii="Arial" w:hAnsi="Arial"/>
                  <w:bCs/>
                  <w:iCs/>
                  <w:sz w:val="18"/>
                  <w:lang w:eastAsia="sv-SE"/>
                </w:rPr>
                <w:t>applicability reporting</w:t>
              </w:r>
            </w:ins>
            <w:ins w:id="3012" w:author="Rapp_AfterRAN2#131" w:date="2025-09-02T07:48:00Z" w16du:dateUtc="2025-09-02T05: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013"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014" w:author="Rapp_AfterRAN2#131" w:date="2025-09-01T17:07:00Z" w16du:dateUtc="2025-09-01T15:07:00Z"/>
                <w:b/>
                <w:i/>
              </w:rPr>
            </w:pPr>
            <w:ins w:id="3015" w:author="Rapp_AfterRAN2#131" w:date="2025-09-01T17:07:00Z" w16du:dateUtc="2025-09-01T15:07:00Z">
              <w:r>
                <w:rPr>
                  <w:b/>
                  <w:i/>
                </w:rPr>
                <w:t>dataCollectionCandidateConfigId</w:t>
              </w:r>
            </w:ins>
          </w:p>
          <w:p w14:paraId="138E47F5" w14:textId="7E4614BE" w:rsidR="00A84DA1" w:rsidRPr="00D07169" w:rsidRDefault="00D07169">
            <w:pPr>
              <w:pStyle w:val="TAL"/>
              <w:rPr>
                <w:ins w:id="3016" w:author="Rapp_AfterRAN2#131" w:date="2025-09-01T17:07:00Z" w16du:dateUtc="2025-09-01T15:07:00Z"/>
              </w:rPr>
            </w:pPr>
            <w:ins w:id="3017" w:author="Rapp_AfterRAN2#131" w:date="2025-09-02T04:55:00Z" w16du:dateUtc="2025-09-02T02:55:00Z">
              <w:r w:rsidRPr="00D07169">
                <w:rPr>
                  <w:bCs/>
                  <w:iCs/>
                </w:rPr>
                <w:t xml:space="preserve">Indicates the ID of a </w:t>
              </w:r>
            </w:ins>
            <w:ins w:id="3018" w:author="Rapp_AfterRAN2#131" w:date="2025-09-02T04:56:00Z" w16du:dateUtc="2025-09-02T02:56:00Z">
              <w:r w:rsidR="00D0320D">
                <w:rPr>
                  <w:bCs/>
                  <w:iCs/>
                </w:rPr>
                <w:t xml:space="preserve">candidate </w:t>
              </w:r>
            </w:ins>
            <w:ins w:id="3019" w:author="Rapp_AfterRAN2#131" w:date="2025-09-02T04:55:00Z" w16du:dateUtc="2025-09-02T02:55:00Z">
              <w:r w:rsidRPr="00D07169">
                <w:rPr>
                  <w:bCs/>
                  <w:iCs/>
                </w:rPr>
                <w:t xml:space="preserve">configuration </w:t>
              </w:r>
            </w:ins>
            <w:ins w:id="3020" w:author="Rapp_AfterRAN2#131" w:date="2025-09-02T04:56:00Z" w16du:dateUtc="2025-09-02T02:56:00Z">
              <w:r w:rsidR="00D0320D">
                <w:rPr>
                  <w:bCs/>
                  <w:iCs/>
                </w:rPr>
                <w:t>for UE data collection</w:t>
              </w:r>
            </w:ins>
            <w:ins w:id="3021" w:author="Rapp_AfterRAN2#131" w:date="2025-09-02T04:55:00Z" w16du:dateUtc="2025-09-02T02:55:00Z">
              <w:r>
                <w:rPr>
                  <w:bCs/>
                  <w:iCs/>
                </w:rPr>
                <w:t>.</w:t>
              </w:r>
            </w:ins>
          </w:p>
        </w:tc>
      </w:tr>
      <w:tr w:rsidR="00D95B83" w:rsidRPr="00EE6E73" w14:paraId="7139FE7D" w14:textId="77777777">
        <w:trPr>
          <w:cantSplit/>
          <w:tblHeader/>
          <w:ins w:id="3022"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023" w:author="Rapp_AfterRAN2#131" w:date="2025-09-02T06:12:00Z" w16du:dateUtc="2025-09-02T04:12:00Z"/>
                <w:b/>
                <w:i/>
              </w:rPr>
            </w:pPr>
            <w:ins w:id="3024" w:author="Rapp_AfterRAN2#131" w:date="2025-09-02T06:12:00Z" w16du:dateUtc="2025-09-02T04:12:00Z">
              <w:r>
                <w:rPr>
                  <w:b/>
                  <w:i/>
                </w:rPr>
                <w:t>dataCollectionCandidateConfigList</w:t>
              </w:r>
            </w:ins>
          </w:p>
          <w:p w14:paraId="03230315" w14:textId="034E6C1B" w:rsidR="00D95B83" w:rsidRPr="00D94F62" w:rsidRDefault="00D94F62">
            <w:pPr>
              <w:pStyle w:val="TAL"/>
              <w:rPr>
                <w:ins w:id="3025" w:author="Rapp_AfterRAN2#131" w:date="2025-09-02T06:12:00Z" w16du:dateUtc="2025-09-02T04:12:00Z"/>
                <w:bCs/>
                <w:iCs/>
              </w:rPr>
            </w:pPr>
            <w:ins w:id="3026" w:author="Rapp_AfterRAN2#131" w:date="2025-09-02T06:13:00Z" w16du:dateUtc="2025-09-02T04: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027"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028" w:author="Rapp_AfterRAN2#129" w:date="2025-04-16T16:29:00Z"/>
                <w:rFonts w:ascii="Arial" w:hAnsi="Arial"/>
                <w:b/>
                <w:i/>
                <w:sz w:val="18"/>
              </w:rPr>
            </w:pPr>
            <w:ins w:id="3029"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030" w:author="Rapp_AfterRAN2#129" w:date="2025-04-16T16:29:00Z"/>
                <w:rFonts w:ascii="Arial" w:hAnsi="Arial"/>
                <w:bCs/>
                <w:iCs/>
                <w:sz w:val="18"/>
              </w:rPr>
            </w:pPr>
            <w:ins w:id="3031"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032"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033" w:author="Rapp_AfterRAN2#131" w:date="2025-09-01T17:07:00Z" w16du:dateUtc="2025-09-01T15:07:00Z"/>
                <w:rFonts w:ascii="Arial" w:hAnsi="Arial"/>
                <w:b/>
                <w:i/>
                <w:sz w:val="18"/>
              </w:rPr>
            </w:pPr>
            <w:ins w:id="3034" w:author="Rapp_AfterRAN2#131" w:date="2025-09-01T17:07:00Z" w16du:dateUtc="2025-09-01T15:07:00Z">
              <w:r>
                <w:rPr>
                  <w:rFonts w:ascii="Arial" w:hAnsi="Arial"/>
                  <w:b/>
                  <w:i/>
                  <w:sz w:val="18"/>
                </w:rPr>
                <w:t>dataCollectionServCellIndex</w:t>
              </w:r>
            </w:ins>
          </w:p>
          <w:p w14:paraId="5CD1D180" w14:textId="1485FEFE" w:rsidR="009D153D" w:rsidRPr="00537C00" w:rsidRDefault="002C63BA">
            <w:pPr>
              <w:keepNext/>
              <w:keepLines/>
              <w:spacing w:after="0"/>
              <w:rPr>
                <w:ins w:id="3035" w:author="Rapp_AfterRAN2#131" w:date="2025-09-01T17:07:00Z" w16du:dateUtc="2025-09-01T15:07:00Z"/>
                <w:rFonts w:ascii="Arial" w:hAnsi="Arial"/>
                <w:b/>
                <w:i/>
                <w:sz w:val="18"/>
              </w:rPr>
            </w:pPr>
            <w:ins w:id="3036" w:author="Rapp_AfterRAN2#131" w:date="2025-09-02T04:54:00Z" w16du:dateUtc="2025-09-02T02:54:00Z">
              <w:r w:rsidRPr="00537C00">
                <w:rPr>
                  <w:rFonts w:ascii="Arial" w:hAnsi="Arial"/>
                  <w:sz w:val="18"/>
                  <w:szCs w:val="22"/>
                  <w:lang w:eastAsia="en-GB"/>
                </w:rPr>
                <w:t xml:space="preserve">Index of the serving cell that the </w:t>
              </w:r>
            </w:ins>
            <w:ins w:id="3037" w:author="Rapp_AfterRAN2#131" w:date="2025-09-02T04:55:00Z" w16du:dateUtc="2025-09-02T02:55:00Z">
              <w:r w:rsidR="00470820" w:rsidRPr="00470820">
                <w:rPr>
                  <w:rFonts w:ascii="Arial" w:hAnsi="Arial"/>
                  <w:i/>
                  <w:sz w:val="18"/>
                  <w:lang w:eastAsia="ja-JP"/>
                </w:rPr>
                <w:t>dataCollectionCandidateConfigParameterList</w:t>
              </w:r>
            </w:ins>
            <w:ins w:id="3038" w:author="Rapp_AfterRAN2#131" w:date="2025-09-02T04:54:00Z" w16du:dateUtc="2025-09-02T02: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039"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040" w:author="Rapp_AfterRAN2#129" w:date="2025-04-16T16:30:00Z"/>
                <w:b/>
                <w:i/>
                <w:lang w:eastAsia="sv-SE"/>
              </w:rPr>
            </w:pPr>
            <w:ins w:id="3041" w:author="Rapp_AfterRAN2#129" w:date="2025-04-16T16:30:00Z">
              <w:r w:rsidRPr="00AC4E03">
                <w:rPr>
                  <w:b/>
                  <w:bCs/>
                  <w:i/>
                  <w:iCs/>
                  <w:kern w:val="2"/>
                  <w:lang w:eastAsia="sv-SE"/>
                </w:rPr>
                <w:t>loggedDataCollectionAssistanceConfig</w:t>
              </w:r>
            </w:ins>
          </w:p>
          <w:p w14:paraId="3DA5730F" w14:textId="4DB8812D" w:rsidR="007072E4" w:rsidRPr="007F1778" w:rsidRDefault="007072E4" w:rsidP="00AC4E03">
            <w:pPr>
              <w:pStyle w:val="TAL"/>
              <w:rPr>
                <w:ins w:id="3042" w:author="Rapp_AfterRAN2#129" w:date="2025-04-16T16:30:00Z"/>
                <w:bCs/>
                <w:iCs/>
                <w:lang w:eastAsia="sv-SE"/>
              </w:rPr>
            </w:pPr>
            <w:ins w:id="3043" w:author="Rapp_AfterRAN2#129" w:date="2025-04-16T16:30:00Z">
              <w:r w:rsidRPr="00AC4E03">
                <w:rPr>
                  <w:lang w:eastAsia="sv-SE"/>
                </w:rPr>
                <w:t>Configuration for the UE to report assistance information related to logging of radio measurements</w:t>
              </w:r>
            </w:ins>
            <w:ins w:id="3044" w:author="Rapp_AfterRAN2#130" w:date="2025-07-03T01:32:00Z">
              <w:r w:rsidRPr="00AC4E03">
                <w:rPr>
                  <w:lang w:eastAsia="sv-SE"/>
                </w:rPr>
                <w:t xml:space="preserve"> for network d</w:t>
              </w:r>
            </w:ins>
            <w:ins w:id="3045" w:author="Rapp_AfterRAN2#130" w:date="2025-07-03T01:33:00Z">
              <w:r w:rsidRPr="00AC4E03">
                <w:rPr>
                  <w:lang w:eastAsia="sv-SE"/>
                </w:rPr>
                <w:t>ata collection</w:t>
              </w:r>
            </w:ins>
            <w:ins w:id="3046" w:author="Rapp_AfterRAN2#129" w:date="2025-04-16T16:30:00Z">
              <w:r w:rsidRPr="00AC4E03">
                <w:rPr>
                  <w:lang w:eastAsia="sv-SE"/>
                </w:rPr>
                <w:t>.</w:t>
              </w:r>
            </w:ins>
            <w:ins w:id="3047" w:author="Rapp_AfterRAN2#131" w:date="2025-09-01T21:29:00Z" w16du:dateUtc="2025-09-01T19:29:00Z">
              <w:r w:rsidR="00553400" w:rsidRPr="00AC4E03">
                <w:rPr>
                  <w:lang w:eastAsia="sv-SE"/>
                </w:rPr>
                <w:t xml:space="preserve"> </w:t>
              </w:r>
            </w:ins>
            <w:ins w:id="3048" w:author="Rapp_AfterRAN2#131" w:date="2025-09-01T21:30:00Z" w16du:dateUtc="2025-09-01T19: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049" w:author="Rapp_AfterRAN2#131" w:date="2025-09-01T21:29:00Z" w16du:dateUtc="2025-09-01T19:29:00Z">
              <w:r w:rsidR="00553400" w:rsidRPr="00AC4E03">
                <w:rPr>
                  <w:lang w:eastAsia="sv-SE"/>
                </w:rPr>
                <w:t xml:space="preserve"> UE reports </w:t>
              </w:r>
            </w:ins>
            <w:ins w:id="3050" w:author="Rapp_AfterRAN2#131" w:date="2025-09-01T21:31:00Z" w16du:dateUtc="2025-09-01T19:31:00Z">
              <w:r w:rsidR="00553400" w:rsidRPr="00AC4E03">
                <w:rPr>
                  <w:lang w:eastAsia="sv-SE"/>
                </w:rPr>
                <w:t xml:space="preserve">availability of logged radio measurements for network data collection when the </w:t>
              </w:r>
            </w:ins>
            <w:ins w:id="3051" w:author="Rapp_AfterRAN2#131" w:date="2025-09-01T21:36:00Z" w16du:dateUtc="2025-09-01T19:36:00Z">
              <w:r w:rsidR="00553400" w:rsidRPr="00AC4E03">
                <w:rPr>
                  <w:lang w:eastAsia="sv-SE"/>
                </w:rPr>
                <w:t>buffer reserved for logging of radio measurements</w:t>
              </w:r>
            </w:ins>
            <w:ins w:id="3052" w:author="Rapp_AfterRAN2#131" w:date="2025-09-03T06:54:00Z" w16du:dateUtc="2025-09-03T04:54:00Z">
              <w:r w:rsidR="00F016CF">
                <w:rPr>
                  <w:lang w:eastAsia="sv-SE"/>
                </w:rPr>
                <w:t xml:space="preserve"> for network data collection</w:t>
              </w:r>
            </w:ins>
            <w:ins w:id="3053" w:author="Rapp_AfterRAN2#131" w:date="2025-09-01T21:36:00Z" w16du:dateUtc="2025-09-01T19:36:00Z">
              <w:r w:rsidR="00553400" w:rsidRPr="00AC4E03">
                <w:rPr>
                  <w:lang w:eastAsia="sv-SE"/>
                </w:rPr>
                <w:t xml:space="preserve"> has </w:t>
              </w:r>
            </w:ins>
            <w:ins w:id="3054" w:author="Rapp_AfterRAN2#131" w:date="2025-09-01T21:31:00Z" w16du:dateUtc="2025-09-01T19:31:00Z">
              <w:r w:rsidR="00553400" w:rsidRPr="00AC4E03">
                <w:rPr>
                  <w:lang w:eastAsia="sv-SE"/>
                </w:rPr>
                <w:t>become full and it reports when it dete</w:t>
              </w:r>
            </w:ins>
            <w:ins w:id="3055" w:author="Rapp_AfterRAN2#131" w:date="2025-09-01T21:34:00Z" w16du:dateUtc="2025-09-01T19:34:00Z">
              <w:r w:rsidR="00553400" w:rsidRPr="00AC4E03">
                <w:rPr>
                  <w:lang w:eastAsia="sv-SE"/>
                </w:rPr>
                <w:t xml:space="preserve">rmines </w:t>
              </w:r>
            </w:ins>
            <w:ins w:id="3056" w:author="Rapp_AfterRAN2#131" w:date="2025-09-01T21:31:00Z" w16du:dateUtc="2025-09-01T19:31:00Z">
              <w:r w:rsidR="00553400" w:rsidRPr="00AC4E03">
                <w:rPr>
                  <w:lang w:eastAsia="sv-SE"/>
                </w:rPr>
                <w:t xml:space="preserve">that it has entered a low power </w:t>
              </w:r>
            </w:ins>
            <w:ins w:id="3057" w:author="Rapp_AfterRAN2#131" w:date="2025-09-03T06:54:00Z" w16du:dateUtc="2025-09-03T04:54:00Z">
              <w:r w:rsidR="00147F94">
                <w:rPr>
                  <w:lang w:eastAsia="sv-SE"/>
                </w:rPr>
                <w:t>state</w:t>
              </w:r>
            </w:ins>
            <w:ins w:id="3058" w:author="Rapp_AfterRAN2#131" w:date="2025-09-01T21:31:00Z" w16du:dateUtc="2025-09-01T19:31:00Z">
              <w:r w:rsidR="00553400" w:rsidRPr="00AC4E03">
                <w:rPr>
                  <w:lang w:eastAsia="sv-SE"/>
                </w:rPr>
                <w:t>.</w:t>
              </w:r>
            </w:ins>
          </w:p>
        </w:tc>
      </w:tr>
      <w:tr w:rsidR="007072E4" w:rsidRPr="00537C00" w14:paraId="3EF5D81D" w14:textId="77777777" w:rsidTr="007103C9">
        <w:trPr>
          <w:cantSplit/>
          <w:trHeight w:val="369"/>
          <w:tblHeader/>
          <w:ins w:id="3059"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060" w:author="Rapp_AfterRAN2#129bis" w:date="2025-04-17T17:36:00Z"/>
                <w:b/>
                <w:i/>
                <w:lang w:eastAsia="sv-SE"/>
              </w:rPr>
            </w:pPr>
            <w:ins w:id="3061"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062" w:author="Rapp_AfterRAN2#129bis" w:date="2025-04-17T17:36:00Z"/>
                <w:iCs/>
                <w:lang w:eastAsia="sv-SE"/>
              </w:rPr>
            </w:pPr>
            <w:ins w:id="3063" w:author="Rapp_AfterRAN2#129bis" w:date="2025-04-17T17:36:00Z">
              <w:r w:rsidRPr="00AC4E03">
                <w:rPr>
                  <w:bCs/>
                  <w:iCs/>
                  <w:lang w:eastAsia="sv-SE"/>
                </w:rPr>
                <w:t>Buffer threshold</w:t>
              </w:r>
            </w:ins>
            <w:ins w:id="3064" w:author="Rapp_AfterRAN2#129bis" w:date="2025-04-17T17:38:00Z">
              <w:r w:rsidRPr="00AC4E03">
                <w:rPr>
                  <w:bCs/>
                  <w:iCs/>
                  <w:lang w:eastAsia="sv-SE"/>
                </w:rPr>
                <w:t xml:space="preserve"> for </w:t>
              </w:r>
            </w:ins>
            <w:ins w:id="3065" w:author="Rapp_AfterRAN2#129bis" w:date="2025-04-17T17:41:00Z">
              <w:r w:rsidRPr="00AC4E03">
                <w:rPr>
                  <w:bCs/>
                  <w:iCs/>
                  <w:lang w:eastAsia="sv-SE"/>
                </w:rPr>
                <w:t xml:space="preserve">the UE to report availability of </w:t>
              </w:r>
            </w:ins>
            <w:ins w:id="3066" w:author="Rapp_AfterRAN2#129bis" w:date="2025-04-17T17:42:00Z">
              <w:r w:rsidRPr="00AC4E03">
                <w:rPr>
                  <w:bCs/>
                  <w:iCs/>
                  <w:lang w:eastAsia="sv-SE"/>
                </w:rPr>
                <w:t>logged radio measurements data</w:t>
              </w:r>
            </w:ins>
            <w:ins w:id="3067" w:author="Rapp_AfterRAN2#130" w:date="2025-07-03T01:33:00Z">
              <w:r w:rsidRPr="00AC4E03">
                <w:rPr>
                  <w:bCs/>
                  <w:iCs/>
                  <w:lang w:eastAsia="sv-SE"/>
                </w:rPr>
                <w:t xml:space="preserve"> for network data collection</w:t>
              </w:r>
            </w:ins>
            <w:ins w:id="3068" w:author="Rapp_AfterRAN2#129bis" w:date="2025-04-17T17:42:00Z">
              <w:r w:rsidRPr="00AC4E03">
                <w:rPr>
                  <w:bCs/>
                  <w:iCs/>
                  <w:lang w:eastAsia="sv-SE"/>
                </w:rPr>
                <w:t>.</w:t>
              </w:r>
            </w:ins>
            <w:ins w:id="3069" w:author="Rapp_AfterRAN2#131" w:date="2025-09-01T21:27:00Z" w16du:dateUtc="2025-09-01T19:27:00Z">
              <w:r w:rsidR="00553400" w:rsidRPr="00AC4E03">
                <w:rPr>
                  <w:bCs/>
                  <w:iCs/>
                  <w:lang w:eastAsia="sv-SE"/>
                </w:rPr>
                <w:t xml:space="preserve"> If the </w:t>
              </w:r>
            </w:ins>
            <w:ins w:id="3070" w:author="Rapp_AfterRAN2#131" w:date="2025-09-01T21:37:00Z" w16du:dateUtc="2025-09-01T19:37:00Z">
              <w:r w:rsidR="00553400" w:rsidRPr="00AC4E03">
                <w:rPr>
                  <w:bCs/>
                  <w:iCs/>
                  <w:lang w:eastAsia="sv-SE"/>
                </w:rPr>
                <w:t xml:space="preserve">amount of data in the </w:t>
              </w:r>
            </w:ins>
            <w:ins w:id="3071" w:author="Rapp_AfterRAN2#131" w:date="2025-09-01T21:27:00Z" w16du:dateUtc="2025-09-01T19:27:00Z">
              <w:r w:rsidR="00553400" w:rsidRPr="00AC4E03">
                <w:rPr>
                  <w:bCs/>
                  <w:iCs/>
                  <w:lang w:eastAsia="sv-SE"/>
                </w:rPr>
                <w:t xml:space="preserve">buffer </w:t>
              </w:r>
            </w:ins>
            <w:ins w:id="3072" w:author="Rapp_AfterRAN2#131" w:date="2025-09-01T21:37:00Z" w16du:dateUtc="2025-09-01T19:37:00Z">
              <w:r w:rsidR="00553400" w:rsidRPr="00AC4E03">
                <w:rPr>
                  <w:bCs/>
                  <w:iCs/>
                  <w:lang w:eastAsia="sv-SE"/>
                </w:rPr>
                <w:t>reserved for logging of radio measurements</w:t>
              </w:r>
            </w:ins>
            <w:ins w:id="3073" w:author="Rapp_AfterRAN2#131" w:date="2025-09-03T06:53:00Z" w16du:dateUtc="2025-09-03T04:53:00Z">
              <w:r w:rsidR="00F016CF">
                <w:rPr>
                  <w:bCs/>
                  <w:iCs/>
                  <w:lang w:eastAsia="sv-SE"/>
                </w:rPr>
                <w:t xml:space="preserve"> for network data collection</w:t>
              </w:r>
            </w:ins>
            <w:ins w:id="3074" w:author="Rapp_AfterRAN2#131" w:date="2025-09-01T21:37:00Z" w16du:dateUtc="2025-09-01T19:37:00Z">
              <w:r w:rsidR="00553400" w:rsidRPr="00AC4E03">
                <w:rPr>
                  <w:bCs/>
                  <w:iCs/>
                  <w:lang w:eastAsia="sv-SE"/>
                </w:rPr>
                <w:t xml:space="preserve"> </w:t>
              </w:r>
            </w:ins>
            <w:ins w:id="3075" w:author="Rapp_AfterRAN2#131" w:date="2025-09-01T22:02:00Z" w16du:dateUtc="2025-09-01T20:02:00Z">
              <w:r w:rsidR="00AC4E03" w:rsidRPr="00AC4E03">
                <w:rPr>
                  <w:bCs/>
                  <w:iCs/>
                  <w:lang w:eastAsia="sv-SE"/>
                </w:rPr>
                <w:t xml:space="preserve">has become equal to or above </w:t>
              </w:r>
            </w:ins>
            <w:ins w:id="3076" w:author="Rapp_AfterRAN2#131" w:date="2025-09-01T21:27:00Z" w16du:dateUtc="2025-09-01T19:27:00Z">
              <w:r w:rsidR="00553400" w:rsidRPr="00AC4E03">
                <w:rPr>
                  <w:bCs/>
                  <w:iCs/>
                  <w:lang w:eastAsia="sv-SE"/>
                </w:rPr>
                <w:t xml:space="preserve">the </w:t>
              </w:r>
            </w:ins>
            <w:ins w:id="3077" w:author="Rapp_AfterRAN2#131" w:date="2025-09-01T21:28:00Z" w16du:dateUtc="2025-09-01T19:28:00Z">
              <w:r w:rsidR="00553400" w:rsidRPr="00AC4E03">
                <w:rPr>
                  <w:bCs/>
                  <w:iCs/>
                  <w:lang w:eastAsia="sv-SE"/>
                </w:rPr>
                <w:t xml:space="preserve">threshold </w:t>
              </w:r>
            </w:ins>
            <w:ins w:id="3078" w:author="Rapp_AfterRAN2#131" w:date="2025-09-01T21:27:00Z" w16du:dateUtc="2025-09-01T19:27:00Z">
              <w:r w:rsidR="00553400" w:rsidRPr="00AC4E03">
                <w:rPr>
                  <w:bCs/>
                  <w:iCs/>
                  <w:lang w:eastAsia="sv-SE"/>
                </w:rPr>
                <w:t xml:space="preserve">configured </w:t>
              </w:r>
            </w:ins>
            <w:ins w:id="3079" w:author="Rapp_AfterRAN2#131" w:date="2025-09-01T21:28:00Z" w16du:dateUtc="2025-09-01T19:28:00Z">
              <w:r w:rsidR="00553400" w:rsidRPr="00AC4E03">
                <w:rPr>
                  <w:bCs/>
                  <w:iCs/>
                  <w:lang w:eastAsia="sv-SE"/>
                </w:rPr>
                <w:t xml:space="preserve">in </w:t>
              </w:r>
              <w:r w:rsidR="00553400" w:rsidRPr="00AC4E03">
                <w:rPr>
                  <w:bCs/>
                  <w:i/>
                  <w:lang w:eastAsia="sv-SE"/>
                </w:rPr>
                <w:t>loggedDataCollectionBufferThreshold</w:t>
              </w:r>
            </w:ins>
            <w:ins w:id="3080" w:author="Rapp_AfterRAN2#131" w:date="2025-09-01T21:38:00Z" w16du:dateUtc="2025-09-01T19:38:00Z">
              <w:r w:rsidR="00553400" w:rsidRPr="00AC4E03">
                <w:rPr>
                  <w:bCs/>
                  <w:iCs/>
                  <w:lang w:eastAsia="sv-SE"/>
                </w:rPr>
                <w:t xml:space="preserve">, </w:t>
              </w:r>
            </w:ins>
            <w:ins w:id="3081" w:author="Rapp_AfterRAN2#131" w:date="2025-09-01T21:28:00Z" w16du:dateUtc="2025-09-01T19:28:00Z">
              <w:r w:rsidR="00553400" w:rsidRPr="00AC4E03">
                <w:rPr>
                  <w:bCs/>
                  <w:iCs/>
                  <w:lang w:eastAsia="sv-SE"/>
                </w:rPr>
                <w:t xml:space="preserve">the UE reports availability </w:t>
              </w:r>
            </w:ins>
            <w:ins w:id="3082" w:author="Rapp_AfterRAN2#131" w:date="2025-09-01T21:29:00Z" w16du:dateUtc="2025-09-01T19:29:00Z">
              <w:r w:rsidR="00553400" w:rsidRPr="00AC4E03">
                <w:rPr>
                  <w:bCs/>
                  <w:iCs/>
                  <w:lang w:eastAsia="sv-SE"/>
                </w:rPr>
                <w:t>of logged radio measurements for network data collection.</w:t>
              </w:r>
            </w:ins>
            <w:ins w:id="3083" w:author="Rapp_AfterRAN2#131" w:date="2025-09-03T06:55:00Z" w16du:dateUtc="2025-09-03T04: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084" w:author="Rapp_AfterRAN2#131" w:date="2025-09-03T06:56:00Z" w16du:dateUtc="2025-09-03T04: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085"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086" w:author="Rapp_AfterRAN2#131" w:date="2025-09-02T07:44:00Z" w16du:dateUtc="2025-09-02T05:44:00Z"/>
                <w:b/>
                <w:i/>
                <w:lang w:eastAsia="sv-SE"/>
              </w:rPr>
            </w:pPr>
            <w:ins w:id="3087" w:author="Rapp_AfterRAN2#131" w:date="2025-09-02T07:44:00Z" w16du:dateUtc="2025-09-02T05:44:00Z">
              <w:r>
                <w:rPr>
                  <w:b/>
                  <w:i/>
                  <w:lang w:eastAsia="sv-SE"/>
                </w:rPr>
                <w:t>reportApplicabilityUAI</w:t>
              </w:r>
            </w:ins>
          </w:p>
          <w:p w14:paraId="3420A369" w14:textId="07588A0D" w:rsidR="00863024" w:rsidRPr="00E00DF2" w:rsidRDefault="00863024">
            <w:pPr>
              <w:pStyle w:val="TAL"/>
              <w:rPr>
                <w:ins w:id="3088" w:author="Rapp_AfterRAN2#131" w:date="2025-09-02T07:44:00Z" w16du:dateUtc="2025-09-02T05:44:00Z"/>
                <w:bCs/>
                <w:iCs/>
                <w:lang w:eastAsia="sv-SE"/>
              </w:rPr>
            </w:pPr>
            <w:ins w:id="3089" w:author="Rapp_AfterRAN2#131" w:date="2025-09-02T07:44:00Z" w16du:dateUtc="2025-09-02T05:44:00Z">
              <w:r>
                <w:rPr>
                  <w:bCs/>
                  <w:iCs/>
                  <w:lang w:eastAsia="sv-SE"/>
                </w:rPr>
                <w:t xml:space="preserve">If present, the field indicates the UE shall report </w:t>
              </w:r>
              <w:r w:rsidR="0011067C">
                <w:rPr>
                  <w:bCs/>
                  <w:iCs/>
                  <w:lang w:eastAsia="sv-SE"/>
                </w:rPr>
                <w:t>applicability</w:t>
              </w:r>
            </w:ins>
            <w:ins w:id="3090" w:author="Rapp_AfterRAN2#131" w:date="2025-09-02T07:45:00Z" w16du:dateUtc="2025-09-02T05: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091" w:name="_Toc60777558"/>
      <w:bookmarkStart w:id="3092" w:name="_Toc193446656"/>
      <w:bookmarkStart w:id="3093" w:name="_Toc193452461"/>
      <w:bookmarkStart w:id="3094"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091"/>
      <w:bookmarkEnd w:id="3092"/>
      <w:bookmarkEnd w:id="3093"/>
      <w:bookmarkEnd w:id="3094"/>
    </w:p>
    <w:p w14:paraId="40172D27" w14:textId="77777777" w:rsidR="00A9699A" w:rsidRPr="00EE6E73" w:rsidRDefault="00A9699A" w:rsidP="00A9699A">
      <w:pPr>
        <w:pStyle w:val="Heading3"/>
      </w:pPr>
      <w:bookmarkStart w:id="3095" w:name="_Toc60777559"/>
      <w:bookmarkStart w:id="3096" w:name="_Toc193446657"/>
      <w:bookmarkStart w:id="3097" w:name="_Toc193452462"/>
      <w:bookmarkStart w:id="3098" w:name="_Toc193463736"/>
      <w:bookmarkStart w:id="3099" w:name="_Toc201296023"/>
      <w:bookmarkStart w:id="3100" w:name="MCCQCTEMPBM_00000736"/>
      <w:r w:rsidRPr="00EE6E73">
        <w:t>–</w:t>
      </w:r>
      <w:r w:rsidRPr="00EE6E73">
        <w:tab/>
        <w:t>Multiplicity and type constraint definitions</w:t>
      </w:r>
      <w:bookmarkEnd w:id="3095"/>
      <w:bookmarkEnd w:id="3096"/>
      <w:bookmarkEnd w:id="3097"/>
      <w:bookmarkEnd w:id="3098"/>
      <w:bookmarkEnd w:id="3099"/>
    </w:p>
    <w:bookmarkEnd w:id="3100"/>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EE6E73" w:rsidRDefault="00A9699A" w:rsidP="00A9699A">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13C45BB" w14:textId="77777777" w:rsidR="00A9699A" w:rsidRPr="00EE6E73" w:rsidRDefault="00A9699A" w:rsidP="00A9699A">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704BD6FF" w14:textId="77777777" w:rsidR="00A9699A" w:rsidRPr="00EE6E73" w:rsidRDefault="00A9699A" w:rsidP="00A9699A">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8392BF0" w14:textId="77777777" w:rsidR="00A9699A" w:rsidRPr="00EE6E73" w:rsidRDefault="00A9699A" w:rsidP="00A9699A">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101" w:author="Rapp_AfterRAN2#130" w:date="2025-08-15T00:45:00Z" w16du:dateUtc="2025-08-14T22:45:00Z"/>
          <w:noProof/>
          <w:color w:val="808080" w:themeColor="background1" w:themeShade="80"/>
        </w:rPr>
      </w:pPr>
      <w:ins w:id="3102"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103"/>
        <w:r w:rsidRPr="00537C00">
          <w:rPr>
            <w:noProof/>
            <w:color w:val="FF0000"/>
          </w:rPr>
          <w:t>FFS</w:t>
        </w:r>
        <w:r w:rsidRPr="00537C00">
          <w:rPr>
            <w:noProof/>
          </w:rPr>
          <w:t xml:space="preserve">   </w:t>
        </w:r>
      </w:ins>
      <w:commentRangeEnd w:id="3103"/>
      <w:r w:rsidR="001C3474">
        <w:rPr>
          <w:rStyle w:val="CommentReference"/>
          <w:rFonts w:ascii="Times New Roman" w:hAnsi="Times New Roman"/>
          <w:noProof/>
          <w:lang w:eastAsia="zh-CN"/>
        </w:rPr>
        <w:commentReference w:id="3103"/>
      </w:r>
      <w:ins w:id="3104" w:author="Rapp_AfterRAN2#129" w:date="2025-04-16T16:32:00Z">
        <w:r w:rsidRPr="00537C00">
          <w:rPr>
            <w:noProof/>
            <w:color w:val="808080" w:themeColor="background1" w:themeShade="80"/>
          </w:rPr>
          <w:t xml:space="preserve">-- Maximum number of entries for logged </w:t>
        </w:r>
      </w:ins>
      <w:ins w:id="3105" w:author="Rapp_AfterRAN2#131" w:date="2025-09-03T05:03:00Z" w16du:dateUtc="2025-09-03T03:03:00Z">
        <w:r w:rsidR="007A508B">
          <w:rPr>
            <w:noProof/>
            <w:color w:val="808080" w:themeColor="background1" w:themeShade="80"/>
          </w:rPr>
          <w:t xml:space="preserve">CSI </w:t>
        </w:r>
      </w:ins>
      <w:ins w:id="3106" w:author="Rapp_AfterRAN2#129" w:date="2025-04-16T16:32:00Z">
        <w:r w:rsidRPr="00537C00">
          <w:rPr>
            <w:noProof/>
            <w:color w:val="808080" w:themeColor="background1" w:themeShade="80"/>
          </w:rPr>
          <w:t>measurements</w:t>
        </w:r>
      </w:ins>
      <w:ins w:id="3107"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108" w:author="Rapp_AfterRAN2#129" w:date="2025-04-16T16:32:00Z"/>
          <w:noProof/>
          <w:color w:val="808080" w:themeColor="background1" w:themeShade="80"/>
        </w:rPr>
      </w:pPr>
      <w:ins w:id="3109" w:author="Rapp_AfterRAN2#130" w:date="2025-08-15T00:45:00Z" w16du:dateUtc="2025-08-14T22:45:00Z">
        <w:r w:rsidRPr="00537C00">
          <w:rPr>
            <w:noProof/>
          </w:rPr>
          <w:t>maxNrof</w:t>
        </w:r>
        <w:r>
          <w:rPr>
            <w:noProof/>
          </w:rPr>
          <w:t xml:space="preserve">ApplicabilityConfigList-r19            </w:t>
        </w:r>
      </w:ins>
      <w:ins w:id="3110" w:author="Rapp_AfterRAN2#130" w:date="2025-08-15T00:46:00Z" w16du:dateUtc="2025-08-14T22:46:00Z">
        <w:r w:rsidRPr="00537C00">
          <w:rPr>
            <w:noProof/>
            <w:color w:val="993366"/>
          </w:rPr>
          <w:t>INTEGER</w:t>
        </w:r>
        <w:r w:rsidRPr="00537C00">
          <w:rPr>
            <w:noProof/>
          </w:rPr>
          <w:t xml:space="preserve"> ::= </w:t>
        </w:r>
        <w:commentRangeStart w:id="3111"/>
        <w:r w:rsidRPr="00537C00">
          <w:rPr>
            <w:noProof/>
            <w:color w:val="FF0000"/>
          </w:rPr>
          <w:t>FFS</w:t>
        </w:r>
      </w:ins>
      <w:commentRangeEnd w:id="3111"/>
      <w:r w:rsidR="009036D3">
        <w:rPr>
          <w:rStyle w:val="CommentReference"/>
          <w:rFonts w:ascii="Times New Roman" w:hAnsi="Times New Roman"/>
          <w:noProof/>
          <w:lang w:eastAsia="zh-CN"/>
        </w:rPr>
        <w:commentReference w:id="3111"/>
      </w:r>
      <w:ins w:id="3112" w:author="Rapp_AfterRAN2#130" w:date="2025-08-15T00:46:00Z" w16du:dateUtc="2025-08-14T22: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113" w:author="Rapp_AfterRAN2#130" w:date="2025-08-15T00:47:00Z" w16du:dateUtc="2025-08-14T22:47:00Z">
        <w:r>
          <w:rPr>
            <w:noProof/>
            <w:color w:val="808080" w:themeColor="background1" w:themeShade="80"/>
          </w:rPr>
          <w:t xml:space="preserve"> configuration lists</w:t>
        </w:r>
      </w:ins>
    </w:p>
    <w:p w14:paraId="427BDF4E" w14:textId="77777777" w:rsidR="002C760C" w:rsidRDefault="002C760C" w:rsidP="002C760C">
      <w:pPr>
        <w:pStyle w:val="PL"/>
        <w:rPr>
          <w:ins w:id="3114" w:author="Rapp_AfterRAN2#130" w:date="2025-08-15T00:35:00Z" w16du:dateUtc="2025-08-14T22:35:00Z"/>
          <w:noProof/>
          <w:color w:val="808080" w:themeColor="background1" w:themeShade="80"/>
        </w:rPr>
      </w:pPr>
      <w:ins w:id="3115"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116"/>
        <w:r w:rsidRPr="00537C00">
          <w:rPr>
            <w:noProof/>
            <w:color w:val="FF0000"/>
          </w:rPr>
          <w:t>FFS</w:t>
        </w:r>
        <w:r w:rsidRPr="00537C00">
          <w:rPr>
            <w:noProof/>
          </w:rPr>
          <w:t xml:space="preserve">      </w:t>
        </w:r>
      </w:ins>
      <w:commentRangeEnd w:id="3116"/>
      <w:r w:rsidR="00640DD6">
        <w:rPr>
          <w:rStyle w:val="CommentReference"/>
          <w:rFonts w:ascii="Times New Roman" w:hAnsi="Times New Roman"/>
          <w:noProof/>
          <w:lang w:eastAsia="zh-CN"/>
        </w:rPr>
        <w:commentReference w:id="3116"/>
      </w:r>
      <w:ins w:id="3117"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118" w:author="Rapp_AfterRAN2#130" w:date="2025-08-15T00:37:00Z" w16du:dateUtc="2025-08-14T22:37:00Z"/>
          <w:noProof/>
          <w:color w:val="808080" w:themeColor="background1" w:themeShade="80"/>
        </w:rPr>
      </w:pPr>
      <w:ins w:id="3119" w:author="Rapp_AfterRAN2#130" w:date="2025-08-15T00:36:00Z" w16du:dateUtc="2025-08-14T22:36:00Z">
        <w:r w:rsidRPr="00537C00">
          <w:rPr>
            <w:noProof/>
          </w:rPr>
          <w:t>maxNrofApplicability</w:t>
        </w:r>
        <w:r>
          <w:rPr>
            <w:noProof/>
          </w:rPr>
          <w:t>Sets</w:t>
        </w:r>
      </w:ins>
      <w:ins w:id="3120" w:author="Rapp_AfterRAN2#130" w:date="2025-08-15T00:37:00Z" w16du:dateUtc="2025-08-14T22:37:00Z">
        <w:r>
          <w:rPr>
            <w:noProof/>
          </w:rPr>
          <w:t>-r19</w:t>
        </w:r>
      </w:ins>
      <w:ins w:id="3121" w:author="Rapp_AfterRAN2#130" w:date="2025-08-15T00:36:00Z" w16du:dateUtc="2025-08-14T22:36:00Z">
        <w:r>
          <w:rPr>
            <w:noProof/>
          </w:rPr>
          <w:t xml:space="preserve">                  </w:t>
        </w:r>
        <w:r w:rsidRPr="00537C00">
          <w:rPr>
            <w:noProof/>
            <w:color w:val="993366"/>
          </w:rPr>
          <w:t>INTEGER</w:t>
        </w:r>
        <w:r w:rsidRPr="00537C00">
          <w:rPr>
            <w:noProof/>
          </w:rPr>
          <w:t xml:space="preserve"> ::= </w:t>
        </w:r>
        <w:commentRangeStart w:id="3122"/>
        <w:r w:rsidRPr="00537C00">
          <w:rPr>
            <w:noProof/>
            <w:color w:val="FF0000"/>
          </w:rPr>
          <w:t>FFS</w:t>
        </w:r>
        <w:r w:rsidRPr="00537C00">
          <w:rPr>
            <w:noProof/>
          </w:rPr>
          <w:t xml:space="preserve">      </w:t>
        </w:r>
      </w:ins>
      <w:commentRangeEnd w:id="3122"/>
      <w:r w:rsidR="001301F6">
        <w:rPr>
          <w:rStyle w:val="CommentReference"/>
          <w:rFonts w:ascii="Times New Roman" w:hAnsi="Times New Roman"/>
          <w:noProof/>
          <w:lang w:eastAsia="zh-CN"/>
        </w:rPr>
        <w:commentReference w:id="3122"/>
      </w:r>
      <w:ins w:id="3123" w:author="Rapp_AfterRAN2#130" w:date="2025-08-15T00:36:00Z" w16du:dateUtc="2025-08-14T22: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24" w:author="Rapp_AfterRAN2#130" w:date="2025-08-15T00:38:00Z" w16du:dateUtc="2025-08-14T22:38:00Z">
        <w:r>
          <w:rPr>
            <w:noProof/>
            <w:color w:val="808080" w:themeColor="background1" w:themeShade="80"/>
          </w:rPr>
          <w:t>ing</w:t>
        </w:r>
      </w:ins>
    </w:p>
    <w:p w14:paraId="1D4DE0D1" w14:textId="77777777" w:rsidR="002C760C" w:rsidRPr="00131B73" w:rsidRDefault="002C760C" w:rsidP="002C760C">
      <w:pPr>
        <w:pStyle w:val="PL"/>
        <w:rPr>
          <w:ins w:id="3125" w:author="Rapp_AfterRAN2#129" w:date="2025-04-16T16:32:00Z"/>
          <w:noProof/>
          <w:color w:val="808080" w:themeColor="background1" w:themeShade="80"/>
        </w:rPr>
      </w:pPr>
      <w:ins w:id="3126" w:author="Rapp_AfterRAN2#130" w:date="2025-08-15T00:37:00Z" w16du:dateUtc="2025-08-14T22: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27" w:author="Rapp_AfterRAN2#130" w:date="2025-08-15T00:38:00Z" w16du:dateUtc="2025-08-14T22:38:00Z">
        <w:r>
          <w:rPr>
            <w:noProof/>
            <w:color w:val="808080" w:themeColor="background1" w:themeShade="80"/>
          </w:rPr>
          <w:t>ing minus one</w:t>
        </w:r>
      </w:ins>
    </w:p>
    <w:p w14:paraId="05EBDF8B" w14:textId="77777777" w:rsidR="002C760C" w:rsidRPr="00537C00" w:rsidRDefault="002C760C" w:rsidP="002C760C">
      <w:pPr>
        <w:pStyle w:val="PL"/>
        <w:rPr>
          <w:ins w:id="3128" w:author="Rapp_AfterRAN2#129" w:date="2025-04-16T16:32:00Z"/>
          <w:noProof/>
          <w:color w:val="808080" w:themeColor="background1" w:themeShade="80"/>
        </w:rPr>
      </w:pPr>
      <w:ins w:id="3129"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130"/>
        <w:r w:rsidRPr="00537C00">
          <w:rPr>
            <w:noProof/>
            <w:color w:val="FF0000"/>
          </w:rPr>
          <w:t>FFS</w:t>
        </w:r>
        <w:r w:rsidRPr="00537C00">
          <w:rPr>
            <w:noProof/>
          </w:rPr>
          <w:t xml:space="preserve">      </w:t>
        </w:r>
      </w:ins>
      <w:commentRangeEnd w:id="3130"/>
      <w:r w:rsidR="00CF065F">
        <w:rPr>
          <w:rStyle w:val="CommentReference"/>
          <w:rFonts w:ascii="Times New Roman" w:hAnsi="Times New Roman"/>
          <w:noProof/>
          <w:lang w:eastAsia="zh-CN"/>
        </w:rPr>
        <w:commentReference w:id="3130"/>
      </w:r>
      <w:ins w:id="3131"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132" w:author="Rapp_AfterRAN2#129" w:date="2025-04-16T16:32:00Z"/>
          <w:noProof/>
          <w:color w:val="808080" w:themeColor="background1" w:themeShade="80"/>
        </w:rPr>
      </w:pPr>
      <w:ins w:id="3133"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134" w:author="Rapp_AfterRAN2#131" w:date="2025-09-01T17:00:00Z" w16du:dateUtc="2025-09-01T15:00:00Z"/>
          <w:color w:val="808080" w:themeColor="background1" w:themeShade="80"/>
        </w:rPr>
      </w:pPr>
      <w:ins w:id="3135" w:author="Rapp_AfterRAN2#131" w:date="2025-09-01T16:59:00Z">
        <w:r w:rsidRPr="003279A4">
          <w:t xml:space="preserve">maxCandidateConfig-r19                        </w:t>
        </w:r>
      </w:ins>
      <w:ins w:id="3136" w:author="Rapp_AfterRAN2#131" w:date="2025-09-01T17:00:00Z" w16du:dateUtc="2025-09-01T15:00:00Z">
        <w:r w:rsidR="004774E8" w:rsidRPr="00537C00">
          <w:rPr>
            <w:noProof/>
            <w:color w:val="993366"/>
          </w:rPr>
          <w:t>INTEGER</w:t>
        </w:r>
        <w:r w:rsidR="004774E8">
          <w:rPr>
            <w:noProof/>
            <w:color w:val="993366"/>
          </w:rPr>
          <w:t xml:space="preserve"> </w:t>
        </w:r>
      </w:ins>
      <w:ins w:id="3137" w:author="Rapp_AfterRAN2#131" w:date="2025-09-01T16:59:00Z">
        <w:r w:rsidRPr="003279A4">
          <w:t xml:space="preserve">::= </w:t>
        </w:r>
        <w:commentRangeStart w:id="3138"/>
        <w:r w:rsidRPr="00057F31">
          <w:rPr>
            <w:color w:val="FF0000"/>
          </w:rPr>
          <w:t>FFS</w:t>
        </w:r>
        <w:r w:rsidRPr="003279A4">
          <w:t xml:space="preserve">      </w:t>
        </w:r>
      </w:ins>
      <w:commentRangeEnd w:id="3138"/>
      <w:ins w:id="3139" w:author="Rapp_AfterRAN2#131" w:date="2025-09-03T07:06:00Z" w16du:dateUtc="2025-09-03T05:06:00Z">
        <w:r w:rsidR="005A38E6">
          <w:rPr>
            <w:rStyle w:val="CommentReference"/>
            <w:rFonts w:ascii="Times New Roman" w:hAnsi="Times New Roman"/>
            <w:noProof/>
            <w:lang w:eastAsia="zh-CN"/>
          </w:rPr>
          <w:commentReference w:id="3138"/>
        </w:r>
      </w:ins>
      <w:ins w:id="3140"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141" w:author="Rapp_AfterRAN2#131" w:date="2025-09-01T17:01:00Z" w16du:dateUtc="2025-09-01T15:01:00Z"/>
          <w:color w:val="808080" w:themeColor="background1" w:themeShade="80"/>
        </w:rPr>
      </w:pPr>
      <w:ins w:id="3142" w:author="Rapp_AfterRAN2#131" w:date="2025-09-01T17:01:00Z" w16du:dateUtc="2025-09-01T15:01:00Z">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143" w:name="_Toc60777581"/>
      <w:bookmarkStart w:id="3144" w:name="_Toc193446685"/>
      <w:bookmarkStart w:id="3145" w:name="_Toc193452490"/>
      <w:bookmarkStart w:id="3146"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143"/>
      <w:bookmarkEnd w:id="3144"/>
      <w:bookmarkEnd w:id="3145"/>
      <w:bookmarkEnd w:id="3146"/>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147" w:author="Rapp_AfterRAN2#129" w:date="2025-04-16T16:32:00Z"/>
          <w:noProof/>
          <w:lang w:eastAsia="ja-JP"/>
        </w:rPr>
      </w:pPr>
      <w:ins w:id="3148"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149" w:author="Rapp_AfterRAN2#129" w:date="2025-04-16T16:32:00Z"/>
          <w:lang w:eastAsia="ja-JP"/>
        </w:rPr>
      </w:pPr>
      <w:ins w:id="3150"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151" w:author="Rapp_AfterRAN2#131" w:date="2025-09-03T06:59:00Z" w16du:dateUtc="2025-09-03T04:59:00Z">
        <w:r w:rsidR="002E4D59">
          <w:rPr>
            <w:lang w:eastAsia="ja-JP"/>
          </w:rPr>
          <w:t xml:space="preserve">CSI </w:t>
        </w:r>
      </w:ins>
      <w:ins w:id="3152" w:author="Rapp_AfterRAN2#129" w:date="2025-04-16T16:32:00Z">
        <w:r w:rsidRPr="00537C00">
          <w:rPr>
            <w:lang w:eastAsia="ja-JP"/>
          </w:rPr>
          <w:t>measurements information</w:t>
        </w:r>
      </w:ins>
      <w:ins w:id="3153" w:author="Rapp_AfterRAN2#129bis" w:date="2025-05-06T15:54:00Z">
        <w:r w:rsidRPr="00537C00">
          <w:rPr>
            <w:lang w:eastAsia="ja-JP"/>
          </w:rPr>
          <w:t xml:space="preserve"> </w:t>
        </w:r>
        <w:r w:rsidR="00B2141E" w:rsidRPr="00537C00">
          <w:rPr>
            <w:lang w:eastAsia="ja-JP"/>
          </w:rPr>
          <w:t>for network data collection</w:t>
        </w:r>
      </w:ins>
      <w:ins w:id="3154"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155" w:author="Rapp_AfterRAN2#129" w:date="2025-04-16T16:32:00Z"/>
          <w:lang w:eastAsia="ja-JP"/>
        </w:rPr>
      </w:pPr>
      <w:ins w:id="3156"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157" w:author="Rapp_AfterRAN2#129" w:date="2025-04-16T16:32:00Z"/>
          <w:noProof/>
          <w:color w:val="808080"/>
        </w:rPr>
      </w:pPr>
      <w:ins w:id="3158" w:author="Rapp_AfterRAN2#129" w:date="2025-04-16T16:32:00Z">
        <w:r w:rsidRPr="00537C00">
          <w:rPr>
            <w:noProof/>
            <w:color w:val="808080"/>
          </w:rPr>
          <w:t>-- ASN1START</w:t>
        </w:r>
      </w:ins>
    </w:p>
    <w:p w14:paraId="272FDA22" w14:textId="77777777" w:rsidR="00C17151" w:rsidRPr="00537C00" w:rsidRDefault="00C17151" w:rsidP="00C17151">
      <w:pPr>
        <w:pStyle w:val="PL"/>
        <w:rPr>
          <w:ins w:id="3159" w:author="Rapp_AfterRAN2#129" w:date="2025-04-16T16:32:00Z"/>
          <w:noProof/>
          <w:color w:val="808080" w:themeColor="background1" w:themeShade="80"/>
        </w:rPr>
      </w:pPr>
      <w:ins w:id="3160"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161" w:author="Rapp_AfterRAN2#129" w:date="2025-04-16T16:32:00Z"/>
          <w:noProof/>
        </w:rPr>
      </w:pPr>
    </w:p>
    <w:p w14:paraId="55D32275" w14:textId="77777777" w:rsidR="00C17151" w:rsidRPr="00537C00" w:rsidRDefault="00C17151" w:rsidP="00C17151">
      <w:pPr>
        <w:pStyle w:val="PL"/>
        <w:rPr>
          <w:ins w:id="3162" w:author="Rapp_AfterRAN2#129" w:date="2025-04-16T16:32:00Z"/>
          <w:noProof/>
        </w:rPr>
      </w:pPr>
      <w:ins w:id="3163"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164" w:author="Rapp_AfterRAN2#129" w:date="2025-04-16T16:32:00Z"/>
          <w:noProof/>
        </w:rPr>
      </w:pPr>
      <w:ins w:id="3165" w:author="Rapp_AfterRAN2#129" w:date="2025-04-16T16:32:00Z">
        <w:r w:rsidRPr="00537C00">
          <w:rPr>
            <w:noProof/>
          </w:rPr>
          <w:t xml:space="preserve">    csi-LogMeasInfo</w:t>
        </w:r>
      </w:ins>
      <w:ins w:id="3166" w:author="Rapp_AfterRAN2#130" w:date="2025-07-03T01:42:00Z">
        <w:r w:rsidR="00CB6835">
          <w:rPr>
            <w:noProof/>
          </w:rPr>
          <w:t>Cell</w:t>
        </w:r>
      </w:ins>
      <w:ins w:id="3167" w:author="Rapp_AfterRAN2#129" w:date="2025-04-16T16:32:00Z">
        <w:r w:rsidRPr="00537C00">
          <w:rPr>
            <w:noProof/>
          </w:rPr>
          <w:t>List              CSI-LogMeasInfo</w:t>
        </w:r>
      </w:ins>
      <w:ins w:id="3168" w:author="Rapp_AfterRAN2#130" w:date="2025-07-03T01:42:00Z">
        <w:r w:rsidR="00CB6835">
          <w:rPr>
            <w:noProof/>
          </w:rPr>
          <w:t>Cell</w:t>
        </w:r>
      </w:ins>
      <w:ins w:id="3169" w:author="Rapp_AfterRAN2#129" w:date="2025-04-16T16:32:00Z">
        <w:r w:rsidRPr="00537C00">
          <w:rPr>
            <w:noProof/>
          </w:rPr>
          <w:t>List-r19</w:t>
        </w:r>
      </w:ins>
    </w:p>
    <w:p w14:paraId="1CA59E92" w14:textId="77777777" w:rsidR="00C17151" w:rsidRPr="00537C00" w:rsidRDefault="00C17151" w:rsidP="00C17151">
      <w:pPr>
        <w:pStyle w:val="PL"/>
        <w:rPr>
          <w:ins w:id="3170" w:author="Rapp_AfterRAN2#129" w:date="2025-04-16T16:32:00Z"/>
          <w:noProof/>
        </w:rPr>
      </w:pPr>
      <w:ins w:id="3171" w:author="Rapp_AfterRAN2#129" w:date="2025-04-16T16:32:00Z">
        <w:r w:rsidRPr="00537C00">
          <w:rPr>
            <w:noProof/>
          </w:rPr>
          <w:t>}</w:t>
        </w:r>
      </w:ins>
    </w:p>
    <w:p w14:paraId="18C0F62C" w14:textId="77777777" w:rsidR="00C17151" w:rsidRPr="00537C00" w:rsidRDefault="00C17151" w:rsidP="00C17151">
      <w:pPr>
        <w:pStyle w:val="PL"/>
        <w:rPr>
          <w:ins w:id="3172" w:author="Rapp_AfterRAN2#129" w:date="2025-04-16T16:32:00Z"/>
          <w:noProof/>
        </w:rPr>
      </w:pPr>
    </w:p>
    <w:p w14:paraId="3DB0B320" w14:textId="77777777" w:rsidR="00C17151" w:rsidRPr="00537C00" w:rsidRDefault="00C17151" w:rsidP="00C17151">
      <w:pPr>
        <w:pStyle w:val="PL"/>
        <w:rPr>
          <w:ins w:id="3173" w:author="Rapp_AfterRAN2#129" w:date="2025-04-16T16:32:00Z"/>
          <w:noProof/>
          <w:color w:val="808080" w:themeColor="background1" w:themeShade="80"/>
        </w:rPr>
      </w:pPr>
      <w:ins w:id="3174"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175" w:author="Rapp_AfterRAN2#129" w:date="2025-04-16T16:32:00Z"/>
          <w:noProof/>
          <w:color w:val="808080" w:themeColor="background1" w:themeShade="80"/>
        </w:rPr>
      </w:pPr>
      <w:ins w:id="3176"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177" w:author="Rapp_AfterRAN2#130" w:date="2025-08-15T00:09:00Z" w16du:dateUtc="2025-08-14T22:09:00Z"/>
          <w:lang w:eastAsia="ja-JP"/>
        </w:rPr>
      </w:pPr>
    </w:p>
    <w:p w14:paraId="533817D4" w14:textId="4F640609" w:rsidR="008137D6" w:rsidRPr="00537C00" w:rsidDel="005C3F0B" w:rsidRDefault="008137D6" w:rsidP="00C17151">
      <w:pPr>
        <w:spacing w:after="0"/>
        <w:rPr>
          <w:del w:id="3178" w:author="Rapp_AfterRAN2#130" w:date="2025-08-15T00:09:00Z" w16du:dateUtc="2025-08-14T22: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179" w:name="_Toc60777631"/>
      <w:bookmarkStart w:id="3180" w:name="_Toc193446751"/>
      <w:bookmarkStart w:id="3181" w:name="_Toc193452556"/>
      <w:bookmarkStart w:id="3182" w:name="_Toc193463832"/>
      <w:r w:rsidRPr="00537C00">
        <w:rPr>
          <w:noProof/>
        </w:rPr>
        <w:t>11.2</w:t>
      </w:r>
      <w:r w:rsidRPr="00537C00">
        <w:rPr>
          <w:noProof/>
        </w:rPr>
        <w:tab/>
        <w:t>Inter-node RRC messages</w:t>
      </w:r>
      <w:bookmarkEnd w:id="3179"/>
      <w:bookmarkEnd w:id="3180"/>
      <w:bookmarkEnd w:id="3181"/>
      <w:bookmarkEnd w:id="3182"/>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183" w:name="_Toc60777633"/>
      <w:bookmarkStart w:id="3184" w:name="_Toc193446753"/>
      <w:bookmarkStart w:id="3185" w:name="_Toc193452558"/>
      <w:bookmarkStart w:id="3186" w:name="_Toc193463834"/>
      <w:r w:rsidRPr="00537C00">
        <w:rPr>
          <w:noProof/>
        </w:rPr>
        <w:t>11.2.2</w:t>
      </w:r>
      <w:r w:rsidRPr="00537C00">
        <w:rPr>
          <w:noProof/>
        </w:rPr>
        <w:tab/>
        <w:t>Message definitions</w:t>
      </w:r>
      <w:bookmarkEnd w:id="3183"/>
      <w:bookmarkEnd w:id="3184"/>
      <w:bookmarkEnd w:id="3185"/>
      <w:bookmarkEnd w:id="3186"/>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187" w:name="_Toc60777635"/>
      <w:bookmarkStart w:id="3188" w:name="_Toc193446756"/>
      <w:bookmarkStart w:id="3189" w:name="_Toc193452561"/>
      <w:bookmarkStart w:id="3190" w:name="_Toc193463837"/>
      <w:bookmarkStart w:id="3191" w:name="_Toc201296124"/>
      <w:bookmarkStart w:id="3192" w:name="MCCQCTEMPBM_00000789"/>
      <w:r w:rsidRPr="00EE6E73">
        <w:t>–</w:t>
      </w:r>
      <w:r w:rsidRPr="00EE6E73">
        <w:tab/>
      </w:r>
      <w:proofErr w:type="spellStart"/>
      <w:r w:rsidRPr="00EE6E73">
        <w:rPr>
          <w:i/>
        </w:rPr>
        <w:t>HandoverPreparationInformation</w:t>
      </w:r>
      <w:bookmarkEnd w:id="3187"/>
      <w:bookmarkEnd w:id="3188"/>
      <w:bookmarkEnd w:id="3189"/>
      <w:bookmarkEnd w:id="3190"/>
      <w:bookmarkEnd w:id="3191"/>
      <w:proofErr w:type="spellEnd"/>
    </w:p>
    <w:bookmarkEnd w:id="3192"/>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193" w:author="Rapp_AfterRAN2#130" w:date="2025-06-16T14:33:00Z">
        <w:r w:rsidR="00676CD6" w:rsidRPr="00537C00">
          <w:rPr>
            <w:noProof/>
          </w:rPr>
          <w:t>,</w:t>
        </w:r>
      </w:ins>
    </w:p>
    <w:p w14:paraId="34AAEBBA" w14:textId="77777777" w:rsidR="00676CD6" w:rsidRPr="00537C00" w:rsidRDefault="00676CD6" w:rsidP="00676CD6">
      <w:pPr>
        <w:pStyle w:val="PL"/>
        <w:rPr>
          <w:ins w:id="3194" w:author="Rapp_AfterRAN2#130" w:date="2025-06-16T14:30:00Z"/>
          <w:noProof/>
        </w:rPr>
      </w:pPr>
      <w:ins w:id="3195" w:author="Rapp_AfterRAN2#130" w:date="2025-06-16T14:30:00Z">
        <w:r w:rsidRPr="00537C00">
          <w:rPr>
            <w:noProof/>
          </w:rPr>
          <w:t xml:space="preserve">    [[</w:t>
        </w:r>
      </w:ins>
    </w:p>
    <w:p w14:paraId="1C21FCC3" w14:textId="77777777" w:rsidR="00676CD6" w:rsidRPr="00537C00" w:rsidRDefault="00676CD6" w:rsidP="00676CD6">
      <w:pPr>
        <w:pStyle w:val="PL"/>
        <w:rPr>
          <w:ins w:id="3196" w:author="Rapp_AfterRAN2#130" w:date="2025-06-16T14:30:00Z"/>
          <w:noProof/>
        </w:rPr>
      </w:pPr>
      <w:ins w:id="3197" w:author="Rapp_AfterRAN2#130" w:date="2025-06-16T14:30:00Z">
        <w:r w:rsidRPr="00537C00">
          <w:rPr>
            <w:noProof/>
          </w:rPr>
          <w:t xml:space="preserve">    </w:t>
        </w:r>
      </w:ins>
      <w:ins w:id="3198" w:author="Rapp_AfterRAN2#130" w:date="2025-06-16T14:31:00Z">
        <w:r w:rsidRPr="00537C00">
          <w:rPr>
            <w:noProof/>
          </w:rPr>
          <w:t>retainLoggedMeasurements</w:t>
        </w:r>
      </w:ins>
      <w:ins w:id="3199" w:author="Rapp_AfterRAN2#130" w:date="2025-06-16T14:30:00Z">
        <w:r w:rsidRPr="00537C00">
          <w:rPr>
            <w:noProof/>
          </w:rPr>
          <w:t xml:space="preserve">-r19            </w:t>
        </w:r>
      </w:ins>
      <w:ins w:id="3200" w:author="Rapp_AfterRAN2#130" w:date="2025-06-16T14:32:00Z">
        <w:r w:rsidRPr="00537C00">
          <w:rPr>
            <w:noProof/>
            <w:color w:val="993366"/>
          </w:rPr>
          <w:t>ENUMERATED</w:t>
        </w:r>
        <w:r w:rsidRPr="00537C00">
          <w:rPr>
            <w:noProof/>
          </w:rPr>
          <w:t xml:space="preserve"> {true}</w:t>
        </w:r>
      </w:ins>
      <w:ins w:id="3201" w:author="Rapp_AfterRAN2#130" w:date="2025-06-16T14:30:00Z">
        <w:r w:rsidRPr="00537C00">
          <w:rPr>
            <w:noProof/>
          </w:rPr>
          <w:t xml:space="preserve">                            </w:t>
        </w:r>
      </w:ins>
      <w:ins w:id="3202" w:author="Rapp_AfterRAN2#130" w:date="2025-06-16T14:32:00Z">
        <w:r w:rsidRPr="00537C00">
          <w:rPr>
            <w:noProof/>
          </w:rPr>
          <w:t xml:space="preserve">       </w:t>
        </w:r>
      </w:ins>
      <w:ins w:id="3203" w:author="Rapp_AfterRAN2#130" w:date="2025-06-16T14:30:00Z">
        <w:r w:rsidRPr="00537C00">
          <w:rPr>
            <w:noProof/>
            <w:color w:val="993366"/>
          </w:rPr>
          <w:t>OPTIONAL</w:t>
        </w:r>
      </w:ins>
    </w:p>
    <w:p w14:paraId="5EEA9589" w14:textId="77777777" w:rsidR="00676CD6" w:rsidRPr="00537C00" w:rsidRDefault="00676CD6" w:rsidP="00676CD6">
      <w:pPr>
        <w:pStyle w:val="PL"/>
        <w:rPr>
          <w:ins w:id="3204" w:author="Rapp_AfterRAN2#130" w:date="2025-06-16T14:30:00Z"/>
          <w:noProof/>
        </w:rPr>
      </w:pPr>
      <w:ins w:id="3205"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r w:rsidRPr="00EE6E73">
        <w:t>ReestabNCellInfo</w:t>
      </w:r>
      <w:proofErr w:type="spell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EE6E73" w:rsidRDefault="00F60DCB" w:rsidP="00F60DCB">
      <w:pPr>
        <w:pStyle w:val="PL"/>
      </w:pPr>
      <w:r w:rsidRPr="00EE6E73">
        <w:t xml:space="preserve">                                    min2, min2s30, min3, min3s30, min4, min5, min6,</w:t>
      </w:r>
    </w:p>
    <w:p w14:paraId="32B18418" w14:textId="77777777" w:rsidR="00F60DCB" w:rsidRPr="00EE6E73" w:rsidRDefault="00F60DCB" w:rsidP="00F60DCB">
      <w:pPr>
        <w:pStyle w:val="PL"/>
      </w:pPr>
      <w:r w:rsidRPr="00EE6E73">
        <w:t xml:space="preserve">                                    min7, min8, min9, min10, min12, min14, min17, min20,</w:t>
      </w:r>
    </w:p>
    <w:p w14:paraId="5F2560B6" w14:textId="77777777" w:rsidR="00F60DCB" w:rsidRPr="00EE6E73" w:rsidRDefault="00F60DCB" w:rsidP="00F60DCB">
      <w:pPr>
        <w:pStyle w:val="PL"/>
      </w:pPr>
      <w:r w:rsidRPr="00EE6E73">
        <w:t xml:space="preserve">                                    min24, min28, min33, min38, min44, min50, hr1,</w:t>
      </w:r>
    </w:p>
    <w:p w14:paraId="37FC17B6" w14:textId="77777777" w:rsidR="00F60DCB" w:rsidRPr="00EE6E73" w:rsidRDefault="00F60DCB" w:rsidP="00F60DCB">
      <w:pPr>
        <w:pStyle w:val="PL"/>
      </w:pPr>
      <w:r w:rsidRPr="00EE6E73">
        <w:t xml:space="preserve">                                    hr1min30, hr2, hr2min30, hr3, hr3min30, hr4, hr5, hr6,</w:t>
      </w:r>
    </w:p>
    <w:p w14:paraId="5D2662AE" w14:textId="77777777" w:rsidR="00F60DCB" w:rsidRPr="00EE6E73" w:rsidRDefault="00F60DCB" w:rsidP="00F60DCB">
      <w:pPr>
        <w:pStyle w:val="PL"/>
      </w:pPr>
      <w:r w:rsidRPr="00EE6E73">
        <w:t xml:space="preserve">                                    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rPr>
          <w:ins w:id="3206"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207" w:author="Rapp_AfterRAN2#130" w:date="2025-06-16T14:33:00Z"/>
                <w:b/>
                <w:i/>
                <w:szCs w:val="22"/>
                <w:lang w:eastAsia="sv-SE"/>
              </w:rPr>
            </w:pPr>
            <w:ins w:id="3208"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209" w:author="Rapp_AfterRAN2#130" w:date="2025-06-16T14:33:00Z"/>
                <w:b/>
                <w:i/>
                <w:szCs w:val="22"/>
                <w:lang w:eastAsia="sv-SE"/>
              </w:rPr>
            </w:pPr>
            <w:ins w:id="3210"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211" w:author="Rapp_AfterRAN2#130" w:date="2025-06-16T14:38:00Z">
              <w:r w:rsidRPr="00537C00">
                <w:t xml:space="preserve">at </w:t>
              </w:r>
            </w:ins>
            <w:ins w:id="3212" w:author="Rapp_AfterRAN2#130" w:date="2025-06-16T14:37:00Z">
              <w:r w:rsidRPr="00537C00">
                <w:t xml:space="preserve">execution of </w:t>
              </w:r>
            </w:ins>
            <w:ins w:id="3213" w:author="Rapp_AfterRAN2#130" w:date="2025-06-16T14:38:00Z">
              <w:r w:rsidRPr="00537C00">
                <w:t>the handover. If included</w:t>
              </w:r>
            </w:ins>
            <w:ins w:id="3214" w:author="Rapp_AfterRAN2#130" w:date="2025-07-11T10:39:00Z">
              <w:r>
                <w:t>,</w:t>
              </w:r>
            </w:ins>
            <w:ins w:id="3215" w:author="Rapp_AfterRAN2#130" w:date="2025-06-16T14:38:00Z">
              <w:r w:rsidRPr="00537C00">
                <w:t xml:space="preserve"> the target gNB </w:t>
              </w:r>
            </w:ins>
            <w:ins w:id="3216" w:author="Rapp_AfterRAN2#130" w:date="2025-08-12T14:02:00Z" w16du:dateUtc="2025-08-12T12:02:00Z">
              <w:r>
                <w:t>is allowed to</w:t>
              </w:r>
            </w:ins>
            <w:ins w:id="3217" w:author="Rapp_AfterRAN2#130" w:date="2025-07-11T10:44:00Z">
              <w:r>
                <w:t xml:space="preserve"> </w:t>
              </w:r>
            </w:ins>
            <w:ins w:id="3218"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219" w:name="_Toc60777646"/>
      <w:bookmarkStart w:id="3220" w:name="_Toc193446769"/>
      <w:bookmarkStart w:id="3221" w:name="_Toc193452574"/>
      <w:bookmarkStart w:id="3222" w:name="_Toc193463850"/>
      <w:bookmarkStart w:id="3223" w:name="_Toc201296138"/>
      <w:r w:rsidRPr="00EE6E73">
        <w:t>12</w:t>
      </w:r>
      <w:r w:rsidRPr="00EE6E73">
        <w:tab/>
      </w:r>
      <w:r w:rsidRPr="00EE6E73">
        <w:rPr>
          <w:szCs w:val="36"/>
        </w:rPr>
        <w:t>Processing delay requirements for RRC procedures</w:t>
      </w:r>
      <w:bookmarkEnd w:id="3219"/>
      <w:bookmarkEnd w:id="3220"/>
      <w:bookmarkEnd w:id="3221"/>
      <w:bookmarkEnd w:id="3222"/>
      <w:bookmarkEnd w:id="3223"/>
    </w:p>
    <w:p w14:paraId="48C986F3" w14:textId="77777777" w:rsidR="007113C7" w:rsidRPr="00EE6E73" w:rsidRDefault="007113C7" w:rsidP="007113C7">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7113C7" w:rsidP="007113C7">
      <w:pPr>
        <w:pStyle w:val="TH"/>
      </w:pPr>
      <w:r w:rsidRPr="00EE6E73">
        <w:object w:dxaOrig="8205" w:dyaOrig="2745" w14:anchorId="174EC692">
          <v:shape id="_x0000_i1029" type="#_x0000_t75" style="width:412.5pt;height:136.5pt" o:ole="">
            <v:imagedata r:id="rId26" o:title=""/>
          </v:shape>
          <o:OLEObject Type="Embed" ProgID="Visio.Drawing.11" ShapeID="_x0000_i1029" DrawAspect="Content" ObjectID="_1818356902" r:id="rId27"/>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224"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225" w:author="Rapp_AfterRAN2#131" w:date="2025-09-01T15:36:00Z" w16du:dateUtc="2025-09-01T13:36:00Z"/>
                <w:lang w:eastAsia="en-GB"/>
              </w:rPr>
            </w:pPr>
            <w:commentRangeStart w:id="3226"/>
            <w:ins w:id="3227" w:author="Rapp_AfterRAN2#131" w:date="2025-09-01T15:36:00Z" w16du:dateUtc="2025-09-01T13:36:00Z">
              <w:r>
                <w:rPr>
                  <w:lang w:eastAsia="en-GB"/>
                </w:rPr>
                <w:t>RRC reconfiguration</w:t>
              </w:r>
            </w:ins>
            <w:ins w:id="3228" w:author="Rapp_AfterRAN2#131" w:date="2025-09-01T15:37:00Z" w16du:dateUtc="2025-09-01T13:37:00Z">
              <w:r>
                <w:rPr>
                  <w:lang w:eastAsia="en-GB"/>
                </w:rPr>
                <w:t xml:space="preserve"> </w:t>
              </w:r>
            </w:ins>
            <w:commentRangeEnd w:id="3226"/>
            <w:ins w:id="3229" w:author="Rapp_AfterRAN2#131" w:date="2025-09-01T15:40:00Z" w16du:dateUtc="2025-09-01T13:40:00Z">
              <w:r w:rsidR="00F85F9A">
                <w:rPr>
                  <w:rStyle w:val="CommentReference"/>
                  <w:rFonts w:ascii="Times New Roman" w:hAnsi="Times New Roman"/>
                </w:rPr>
                <w:commentReference w:id="3226"/>
              </w:r>
            </w:ins>
            <w:ins w:id="3230" w:author="Rapp_AfterRAN2#131" w:date="2025-09-01T15:37:00Z" w16du:dateUtc="2025-09-01T13:37:00Z">
              <w:r>
                <w:rPr>
                  <w:lang w:eastAsia="en-GB"/>
                </w:rPr>
                <w:t>(</w:t>
              </w:r>
              <w:r w:rsidR="00CF5C43">
                <w:rPr>
                  <w:lang w:eastAsia="en-GB"/>
                </w:rPr>
                <w:t xml:space="preserve">configurations subject to </w:t>
              </w:r>
            </w:ins>
            <w:ins w:id="3231" w:author="Rapp_AfterRAN2#131" w:date="2025-09-01T15:38:00Z" w16du:dateUtc="2025-09-01T13:38:00Z">
              <w:r w:rsidR="00404EB3">
                <w:rPr>
                  <w:lang w:eastAsia="en-GB"/>
                </w:rPr>
                <w:t>applicability determination procedure</w:t>
              </w:r>
            </w:ins>
            <w:ins w:id="3232" w:author="Rapp_AfterRAN2#131" w:date="2025-09-01T15:37:00Z" w16du:dateUtc="2025-09-01T13: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233" w:author="Rapp_AfterRAN2#131" w:date="2025-09-01T15:36:00Z" w16du:dateUtc="2025-09-01T13:36:00Z"/>
                <w:i/>
                <w:lang w:eastAsia="en-GB"/>
              </w:rPr>
            </w:pPr>
            <w:ins w:id="3234" w:author="Rapp_AfterRAN2#131" w:date="2025-09-01T15:38:00Z" w16du:dateUtc="2025-09-01T13: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235" w:author="Rapp_AfterRAN2#131" w:date="2025-09-01T15:36:00Z" w16du:dateUtc="2025-09-01T13:36:00Z"/>
                <w:i/>
                <w:lang w:eastAsia="en-GB"/>
              </w:rPr>
            </w:pPr>
            <w:ins w:id="3236" w:author="Rapp_AfterRAN2#131" w:date="2025-09-01T15:38:00Z" w16du:dateUtc="2025-09-01T13: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237" w:author="Rapp_AfterRAN2#131" w:date="2025-09-01T15:36:00Z" w16du:dateUtc="2025-09-01T13:36:00Z"/>
              </w:rPr>
            </w:pPr>
            <w:ins w:id="3238" w:author="Rapp_AfterRAN2#131" w:date="2025-09-01T15:38:00Z" w16du:dateUtc="2025-09-01T13: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239" w:author="Rapp_AfterRAN2#131" w:date="2025-09-01T15:36:00Z" w16du:dateUtc="2025-09-01T13: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Heading1"/>
        <w:rPr>
          <w:rFonts w:eastAsia="MS Mincho"/>
          <w:noProof/>
        </w:rPr>
      </w:pPr>
      <w:r w:rsidRPr="00537C00">
        <w:rPr>
          <w:rFonts w:eastAsia="MS Mincho"/>
          <w:noProof/>
        </w:rPr>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ListParagraph"/>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ListParagraph"/>
        <w:rPr>
          <w:highlight w:val="yellow"/>
          <w:lang w:eastAsia="ko-KR"/>
        </w:rPr>
      </w:pPr>
    </w:p>
    <w:p w14:paraId="431B5144" w14:textId="77777777" w:rsidR="005C0D62" w:rsidRPr="00537C00" w:rsidRDefault="005C0D62" w:rsidP="00FF3591">
      <w:pPr>
        <w:pStyle w:val="ListParagraph"/>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ListParagraph"/>
        <w:rPr>
          <w:highlight w:val="magenta"/>
          <w:lang w:eastAsia="ko-KR"/>
        </w:rPr>
      </w:pPr>
    </w:p>
    <w:p w14:paraId="27E884EC" w14:textId="77777777" w:rsidR="005C0D62" w:rsidRPr="00537C00" w:rsidRDefault="005C0D62" w:rsidP="005C0D62">
      <w:pPr>
        <w:pStyle w:val="Heading2"/>
        <w:rPr>
          <w:noProof/>
          <w:lang w:eastAsia="ko-KR"/>
        </w:rPr>
      </w:pPr>
      <w:r w:rsidRPr="00537C00">
        <w:rPr>
          <w:noProof/>
          <w:lang w:eastAsia="ko-KR"/>
        </w:rPr>
        <w:t>RAN2#125bis</w:t>
      </w:r>
    </w:p>
    <w:p w14:paraId="1E40092F" w14:textId="77777777" w:rsidR="005C0D62" w:rsidRPr="00537C00" w:rsidRDefault="005C0D62" w:rsidP="005C0D62">
      <w:pPr>
        <w:pStyle w:val="Heading3"/>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Heading4"/>
        <w:rPr>
          <w:noProof/>
        </w:rPr>
      </w:pPr>
      <w:r w:rsidRPr="00537C00">
        <w:rPr>
          <w:noProof/>
        </w:rPr>
        <w:t>8.1.2.1</w:t>
      </w:r>
      <w:r w:rsidRPr="00537C00">
        <w:rPr>
          <w:noProof/>
        </w:rPr>
        <w:tab/>
        <w:t>LCM for NW-sided model</w:t>
      </w:r>
    </w:p>
    <w:p w14:paraId="73CE2066" w14:textId="77777777" w:rsidR="005C0D62" w:rsidRPr="00537C00" w:rsidRDefault="005C0D62" w:rsidP="005C0D62">
      <w:pPr>
        <w:pStyle w:val="Heading5"/>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Heading5"/>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Heading4"/>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Heading5"/>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Heading5"/>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Heading5"/>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Heading3"/>
        <w:rPr>
          <w:noProof/>
        </w:rPr>
      </w:pPr>
      <w:r w:rsidRPr="00537C00">
        <w:rPr>
          <w:noProof/>
        </w:rPr>
        <w:t>8.1.3</w:t>
      </w:r>
      <w:r w:rsidRPr="00537C00">
        <w:rPr>
          <w:noProof/>
        </w:rPr>
        <w:tab/>
        <w:t>NW side data collection</w:t>
      </w:r>
    </w:p>
    <w:p w14:paraId="34644B31" w14:textId="77777777" w:rsidR="005C0D62" w:rsidRPr="00537C00" w:rsidRDefault="005C0D62" w:rsidP="005C0D62">
      <w:pPr>
        <w:pStyle w:val="Heading5"/>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Heading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240"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240"/>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Heading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TableGrid"/>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241"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241"/>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Heading2"/>
        <w:rPr>
          <w:noProof/>
        </w:rPr>
      </w:pPr>
      <w:r w:rsidRPr="00537C00">
        <w:rPr>
          <w:noProof/>
        </w:rPr>
        <w:t>RAN2#127bis</w:t>
      </w:r>
    </w:p>
    <w:p w14:paraId="0E40C6F1"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TableGrid"/>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Heading3"/>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Heading2"/>
        <w:rPr>
          <w:noProof/>
        </w:rPr>
      </w:pPr>
      <w:r w:rsidRPr="00537C00">
        <w:rPr>
          <w:noProof/>
        </w:rPr>
        <w:t>RAN2#128</w:t>
      </w:r>
    </w:p>
    <w:p w14:paraId="1CFC0882"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Heading3"/>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Heading2"/>
        <w:ind w:left="709" w:hanging="709"/>
        <w:rPr>
          <w:noProof/>
        </w:rPr>
      </w:pPr>
      <w:r w:rsidRPr="00537C00">
        <w:rPr>
          <w:noProof/>
        </w:rPr>
        <w:t>RAN2#129</w:t>
      </w:r>
    </w:p>
    <w:p w14:paraId="3CBA6968" w14:textId="77777777" w:rsidR="005C0D62" w:rsidRPr="00537C00" w:rsidRDefault="005C0D62" w:rsidP="005C0D62">
      <w:pPr>
        <w:pStyle w:val="Heading3"/>
        <w:rPr>
          <w:noProof/>
        </w:rPr>
      </w:pPr>
      <w:bookmarkStart w:id="3242" w:name="_Toc191335688"/>
      <w:r w:rsidRPr="00537C00">
        <w:rPr>
          <w:noProof/>
        </w:rPr>
        <w:t>8.1.2</w:t>
      </w:r>
      <w:r w:rsidRPr="00537C00">
        <w:rPr>
          <w:noProof/>
        </w:rPr>
        <w:tab/>
        <w:t>Functionality based LCM</w:t>
      </w:r>
      <w:bookmarkEnd w:id="3242"/>
      <w:r w:rsidRPr="00537C00">
        <w:rPr>
          <w:noProof/>
        </w:rPr>
        <w:t xml:space="preserve"> </w:t>
      </w:r>
    </w:p>
    <w:p w14:paraId="566A9D89" w14:textId="77777777" w:rsidR="005C0D62" w:rsidRPr="00537C00" w:rsidRDefault="005C0D62" w:rsidP="005C0D62">
      <w:pPr>
        <w:pStyle w:val="Heading4"/>
        <w:rPr>
          <w:noProof/>
        </w:rPr>
      </w:pPr>
      <w:bookmarkStart w:id="3243" w:name="_Toc191335689"/>
      <w:r w:rsidRPr="00537C00">
        <w:rPr>
          <w:noProof/>
        </w:rPr>
        <w:t>8.1.2.1</w:t>
      </w:r>
      <w:r w:rsidRPr="00537C00">
        <w:rPr>
          <w:noProof/>
        </w:rPr>
        <w:tab/>
        <w:t>LCM for NW-sided model for Beam Management use case</w:t>
      </w:r>
      <w:bookmarkEnd w:id="3243"/>
    </w:p>
    <w:p w14:paraId="532A7A0B" w14:textId="77777777" w:rsidR="005C0D62" w:rsidRPr="00537C00" w:rsidRDefault="005C0D62" w:rsidP="005C0D62">
      <w:pPr>
        <w:pStyle w:val="Heading4"/>
        <w:rPr>
          <w:i/>
          <w:noProof/>
        </w:rPr>
      </w:pPr>
      <w:bookmarkStart w:id="3244" w:name="_Toc191335690"/>
      <w:r w:rsidRPr="00537C00">
        <w:rPr>
          <w:noProof/>
        </w:rPr>
        <w:t>8.1.2.2</w:t>
      </w:r>
      <w:r w:rsidRPr="00537C00">
        <w:rPr>
          <w:noProof/>
        </w:rPr>
        <w:tab/>
        <w:t>LCM for UE-sided model  for Beam Management use case</w:t>
      </w:r>
      <w:bookmarkEnd w:id="3244"/>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ListParagraph"/>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TableGrid"/>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Heading4"/>
        <w:rPr>
          <w:i/>
          <w:noProof/>
        </w:rPr>
      </w:pPr>
      <w:bookmarkStart w:id="3245" w:name="_Toc191335691"/>
      <w:r w:rsidRPr="00537C00">
        <w:rPr>
          <w:noProof/>
        </w:rPr>
        <w:t>8.1.2.3</w:t>
      </w:r>
      <w:r w:rsidRPr="00537C00">
        <w:rPr>
          <w:noProof/>
        </w:rPr>
        <w:tab/>
        <w:t>LCM for Positioning use case</w:t>
      </w:r>
      <w:bookmarkEnd w:id="3245"/>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Heading3"/>
        <w:rPr>
          <w:noProof/>
        </w:rPr>
      </w:pPr>
      <w:bookmarkStart w:id="3246" w:name="_Toc191335692"/>
      <w:r w:rsidRPr="00537C00">
        <w:rPr>
          <w:noProof/>
        </w:rPr>
        <w:t>8.1.3</w:t>
      </w:r>
      <w:r w:rsidRPr="00537C00">
        <w:rPr>
          <w:noProof/>
        </w:rPr>
        <w:tab/>
        <w:t>NW side data collection</w:t>
      </w:r>
      <w:bookmarkEnd w:id="3246"/>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247"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247"/>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Heading3"/>
        <w:rPr>
          <w:noProof/>
          <w:lang w:eastAsia="ja-JP"/>
        </w:rPr>
      </w:pPr>
      <w:bookmarkStart w:id="3248" w:name="_Toc191335693"/>
      <w:r w:rsidRPr="00537C00">
        <w:rPr>
          <w:noProof/>
        </w:rPr>
        <w:t>8.1.4</w:t>
      </w:r>
      <w:r w:rsidRPr="00537C00">
        <w:rPr>
          <w:noProof/>
        </w:rPr>
        <w:tab/>
        <w:t>UE side data collection</w:t>
      </w:r>
      <w:bookmarkEnd w:id="3248"/>
    </w:p>
    <w:p w14:paraId="463978E9" w14:textId="77777777" w:rsidR="005C0D62" w:rsidRPr="00537C00" w:rsidRDefault="005C0D62" w:rsidP="005C0D62">
      <w:pPr>
        <w:pStyle w:val="Doc-text2"/>
      </w:pPr>
    </w:p>
    <w:tbl>
      <w:tblPr>
        <w:tblStyle w:val="TableGrid"/>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Heading2"/>
        <w:ind w:left="709" w:hanging="709"/>
        <w:rPr>
          <w:noProof/>
        </w:rPr>
      </w:pPr>
      <w:r w:rsidRPr="00537C00">
        <w:rPr>
          <w:noProof/>
        </w:rPr>
        <w:t>RAN2#129bis</w:t>
      </w:r>
    </w:p>
    <w:p w14:paraId="44144927" w14:textId="77777777" w:rsidR="00C62EC7" w:rsidRPr="00537C00" w:rsidRDefault="00C62EC7" w:rsidP="00A67323">
      <w:pPr>
        <w:pStyle w:val="Heading3"/>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Heading4"/>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Heading4"/>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TableGrid"/>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Heading4"/>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Heading3"/>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TableGrid"/>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Heading2"/>
        <w:ind w:left="709" w:hanging="709"/>
        <w:rPr>
          <w:noProof/>
        </w:rPr>
      </w:pPr>
      <w:r w:rsidRPr="00537C00">
        <w:rPr>
          <w:noProof/>
        </w:rPr>
        <w:t>RAN2#130</w:t>
      </w:r>
    </w:p>
    <w:p w14:paraId="46392F91" w14:textId="77777777" w:rsidR="00D265E8" w:rsidRPr="00537C00" w:rsidRDefault="00D265E8" w:rsidP="00D265E8">
      <w:pPr>
        <w:pStyle w:val="Heading3"/>
        <w:rPr>
          <w:noProof/>
        </w:rPr>
      </w:pPr>
      <w:r w:rsidRPr="00537C00">
        <w:rPr>
          <w:noProof/>
        </w:rPr>
        <w:t>8.1.2</w:t>
      </w:r>
      <w:r w:rsidRPr="00537C00">
        <w:rPr>
          <w:noProof/>
        </w:rPr>
        <w:tab/>
        <w:t>Functionality based LCM</w:t>
      </w:r>
    </w:p>
    <w:p w14:paraId="1E47308A" w14:textId="77777777" w:rsidR="00D265E8" w:rsidRPr="00537C00" w:rsidRDefault="00D265E8" w:rsidP="00D265E8">
      <w:pPr>
        <w:pStyle w:val="Heading4"/>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TableGrid"/>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Heading2"/>
        <w:ind w:left="709" w:hanging="709"/>
        <w:rPr>
          <w:noProof/>
        </w:rPr>
      </w:pPr>
      <w:r w:rsidRPr="00537C00">
        <w:rPr>
          <w:noProof/>
        </w:rPr>
        <w:t>RAN2#13</w:t>
      </w:r>
      <w:r>
        <w:rPr>
          <w:noProof/>
        </w:rPr>
        <w:t>1</w:t>
      </w:r>
    </w:p>
    <w:p w14:paraId="433082EB" w14:textId="1CED5184" w:rsidR="00977AC9" w:rsidRDefault="00977AC9" w:rsidP="00977AC9">
      <w:pPr>
        <w:pStyle w:val="Heading3"/>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Heading4"/>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Heading3"/>
        <w:rPr>
          <w:noProof/>
        </w:rPr>
      </w:pPr>
      <w:r w:rsidRPr="00537C00">
        <w:rPr>
          <w:noProof/>
        </w:rPr>
        <w:t>8.1.2</w:t>
      </w:r>
      <w:r w:rsidRPr="00537C00">
        <w:rPr>
          <w:noProof/>
        </w:rPr>
        <w:tab/>
        <w:t>Functionality based LCM</w:t>
      </w:r>
    </w:p>
    <w:p w14:paraId="32C71334" w14:textId="77777777" w:rsidR="00977AC9" w:rsidRPr="00537C00" w:rsidRDefault="00977AC9" w:rsidP="00977AC9">
      <w:pPr>
        <w:pStyle w:val="Heading4"/>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TableGrid"/>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TableGrid"/>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977AC9" w:rsidP="00977AC9">
      <w:pPr>
        <w:pStyle w:val="Doc-title"/>
      </w:pPr>
      <w:hyperlink r:id="rId28" w:history="1">
        <w:r w:rsidRPr="00041281">
          <w:rPr>
            <w:rStyle w:val="Hyperlink"/>
          </w:rPr>
          <w:t>R2-2505345</w:t>
        </w:r>
      </w:hyperlink>
      <w:r w:rsidRPr="00041281">
        <w:tab/>
        <w:t>Remaining issues in LCM for BM and CSI prediction</w:t>
      </w:r>
      <w:r w:rsidRPr="00041281">
        <w:tab/>
        <w:t>Samsung</w:t>
      </w:r>
      <w:r w:rsidRPr="00041281">
        <w:tab/>
        <w:t>discussion</w:t>
      </w:r>
      <w:r w:rsidRPr="00041281">
        <w:tab/>
        <w:t>Rel-19</w:t>
      </w:r>
      <w:r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29" w:history="1">
        <w:r w:rsidRPr="00A44303">
          <w:rPr>
            <w:rStyle w:val="Hyperlink"/>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Rapp_AfterRAN2#131" w:date="2025-09-01T15:16:00Z" w:initials="Ericsson">
    <w:p w14:paraId="1A172C77" w14:textId="44FBB989" w:rsidR="00FF0CED" w:rsidRDefault="00FF0CED" w:rsidP="00FF0CED">
      <w:pPr>
        <w:pStyle w:val="CommentText"/>
      </w:pPr>
      <w:r>
        <w:rPr>
          <w:rStyle w:val="CommentReference"/>
        </w:rPr>
        <w:annotationRef/>
      </w:r>
      <w:r>
        <w:t>RAN2#131 agreement:</w:t>
      </w:r>
    </w:p>
    <w:p w14:paraId="0DF66175" w14:textId="77777777" w:rsidR="00FF0CED" w:rsidRDefault="00FF0CED" w:rsidP="00FF0CED">
      <w:pPr>
        <w:pStyle w:val="CommentText"/>
      </w:pPr>
      <w:r>
        <w:t>“Update the definition of ‘applicable AI/ML functionality’ in RRC clause 3.1 as: “Applicable AIconfiguration: Configuration according to which an AI/ML functionality is determined to be applicable by the UE, as defined in TS 38.300 [2].””</w:t>
      </w:r>
    </w:p>
  </w:comment>
  <w:comment w:id="46" w:author="Rapp_AfterRAN2#131" w:date="2025-09-03T05:08:00Z" w:initials="Ericsson">
    <w:p w14:paraId="57EE109B" w14:textId="77777777" w:rsidR="000E3341" w:rsidRDefault="000E3341" w:rsidP="000E3341">
      <w:pPr>
        <w:pStyle w:val="CommentText"/>
      </w:pPr>
      <w:r>
        <w:rPr>
          <w:rStyle w:val="CommentReference"/>
        </w:rPr>
        <w:annotationRef/>
      </w:r>
      <w:r>
        <w:t>RAN2#131 agreement:</w:t>
      </w:r>
    </w:p>
    <w:p w14:paraId="1E266684" w14:textId="77777777" w:rsidR="000E3341" w:rsidRDefault="000E3341" w:rsidP="000E3341">
      <w:pPr>
        <w:pStyle w:val="CommentText"/>
      </w:pPr>
      <w:r>
        <w:t xml:space="preserve">“logging configuration is introduced as a new list of configurations under CSI-MeasConfig, based on TP1 in R2-2505860” </w:t>
      </w:r>
    </w:p>
  </w:comment>
  <w:comment w:id="119" w:author="Rapp_AfterRAN2#131" w:date="2025-09-03T05:12:00Z" w:initials="Ericsson">
    <w:p w14:paraId="58F17ADF" w14:textId="77777777" w:rsidR="00372946" w:rsidRDefault="00372946" w:rsidP="00372946">
      <w:pPr>
        <w:pStyle w:val="CommentText"/>
      </w:pPr>
      <w:r>
        <w:rPr>
          <w:rStyle w:val="CommentReference"/>
        </w:rPr>
        <w:annotationRef/>
      </w:r>
      <w:r>
        <w:t>RAN2#131 agreement:</w:t>
      </w:r>
    </w:p>
    <w:p w14:paraId="4303B50C" w14:textId="77777777" w:rsidR="00372946" w:rsidRDefault="00372946" w:rsidP="00372946">
      <w:pPr>
        <w:pStyle w:val="CommentText"/>
      </w:pPr>
      <w:r>
        <w:t>“1</w:t>
      </w:r>
      <w:r>
        <w:tab/>
        <w:t>RRCReconfigurationComplete shall include applicability/inapplicability status for:</w:t>
      </w:r>
    </w:p>
    <w:p w14:paraId="004566C1" w14:textId="77777777" w:rsidR="00372946" w:rsidRDefault="00372946" w:rsidP="00372946">
      <w:pPr>
        <w:pStyle w:val="CommentText"/>
      </w:pPr>
      <w:r>
        <w:t>a)</w:t>
      </w:r>
      <w:r>
        <w:tab/>
        <w:t>All inference configurations included in the immediately preceding RRCReconfiguration message, and</w:t>
      </w:r>
    </w:p>
    <w:p w14:paraId="3019D828" w14:textId="77777777" w:rsidR="00372946" w:rsidRDefault="00372946" w:rsidP="00372946">
      <w:pPr>
        <w:pStyle w:val="CommentText"/>
      </w:pPr>
      <w:r>
        <w:t>b)</w:t>
      </w:r>
      <w:r>
        <w:tab/>
        <w:t>Any previously configured inference configurations for which applicability/inapplicability has already been reported and whose applicability status has changed since the last report.   ”</w:t>
      </w:r>
    </w:p>
  </w:comment>
  <w:comment w:id="287" w:author="Rapp_AfterRAN2#131" w:date="2025-09-03T05:14:00Z" w:initials="Ericsson">
    <w:p w14:paraId="04E49E5D" w14:textId="77777777" w:rsidR="00B37FF3" w:rsidRDefault="00B37FF3" w:rsidP="00B37FF3">
      <w:pPr>
        <w:pStyle w:val="CommentText"/>
      </w:pPr>
      <w:r>
        <w:rPr>
          <w:rStyle w:val="CommentReference"/>
        </w:rPr>
        <w:annotationRef/>
      </w:r>
      <w:r>
        <w:t>RAN2#131 agreement:</w:t>
      </w:r>
    </w:p>
    <w:p w14:paraId="3BC5B451" w14:textId="77777777" w:rsidR="00B37FF3" w:rsidRDefault="00B37FF3" w:rsidP="00B37FF3">
      <w:pPr>
        <w:pStyle w:val="CommentText"/>
      </w:pPr>
      <w:r>
        <w:t>“logging configuration is introduced as a new list of configurations under CSI-MeasConfig, based on TP1 in R2-2505860”</w:t>
      </w:r>
    </w:p>
  </w:comment>
  <w:comment w:id="302" w:author="Rapp_AfterRAN2#131" w:date="2025-09-03T05:15:00Z" w:initials="Ericsson">
    <w:p w14:paraId="7E33857D" w14:textId="77777777" w:rsidR="00B37FF3" w:rsidRDefault="00B37FF3" w:rsidP="00B37FF3">
      <w:pPr>
        <w:pStyle w:val="CommentText"/>
      </w:pPr>
      <w:r>
        <w:rPr>
          <w:rStyle w:val="CommentReference"/>
        </w:rPr>
        <w:annotationRef/>
      </w:r>
      <w:r>
        <w:t>RAN2#131 agreement:</w:t>
      </w:r>
    </w:p>
    <w:p w14:paraId="0923043A" w14:textId="77777777" w:rsidR="00B37FF3" w:rsidRDefault="00B37FF3" w:rsidP="00B37FF3">
      <w:pPr>
        <w:pStyle w:val="CommentText"/>
      </w:pPr>
      <w:r>
        <w:t>“logging configuration is introduced as a new list of configurations under CSI-MeasConfig, based on TP1 in R2-2505860”</w:t>
      </w:r>
    </w:p>
  </w:comment>
  <w:comment w:id="312" w:author="Rapp_AfterRAN2#131" w:date="2025-09-03T05:15:00Z" w:initials="Ericsson">
    <w:p w14:paraId="64D951DC" w14:textId="77777777" w:rsidR="00B37FF3" w:rsidRDefault="00B37FF3" w:rsidP="00B37FF3">
      <w:pPr>
        <w:pStyle w:val="CommentText"/>
      </w:pPr>
      <w:r>
        <w:rPr>
          <w:rStyle w:val="CommentReference"/>
        </w:rPr>
        <w:annotationRef/>
      </w:r>
      <w:r>
        <w:t>RAN2#131 agreement:</w:t>
      </w:r>
    </w:p>
    <w:p w14:paraId="5ECEFA81" w14:textId="77777777" w:rsidR="00B37FF3" w:rsidRDefault="00B37FF3" w:rsidP="00B37FF3">
      <w:pPr>
        <w:pStyle w:val="CommentText"/>
      </w:pPr>
      <w:r>
        <w:t>“logging configuration is introduced as a new list of configurations under CSI-MeasConfig, based on TP1 in R2-2505860”</w:t>
      </w:r>
    </w:p>
  </w:comment>
  <w:comment w:id="413" w:author="Rapp_AfterRAN2#131" w:date="2025-09-03T05:18:00Z" w:initials="Ericsson">
    <w:p w14:paraId="0BDC8D34" w14:textId="77777777" w:rsidR="004D16FC" w:rsidRDefault="004D16FC" w:rsidP="004D16FC">
      <w:pPr>
        <w:pStyle w:val="CommentText"/>
      </w:pPr>
      <w:r>
        <w:rPr>
          <w:rStyle w:val="CommentReference"/>
        </w:rPr>
        <w:annotationRef/>
      </w:r>
      <w:r>
        <w:t>RAN2#131 agreement:</w:t>
      </w:r>
    </w:p>
    <w:p w14:paraId="1EDD764D" w14:textId="77777777" w:rsidR="004D16FC" w:rsidRDefault="004D16FC" w:rsidP="004D16FC">
      <w:pPr>
        <w:pStyle w:val="CommentText"/>
      </w:pPr>
      <w:r>
        <w:t>“Both the data collection configuration and the UAI configuration related to data collection are released when the UE transitions to IDLE/INACTIVE or initiates re-establishment (including RLF). ”</w:t>
      </w:r>
    </w:p>
  </w:comment>
  <w:comment w:id="431" w:author="Rapp_AfterRAN2#131" w:date="2025-09-03T05:19:00Z" w:initials="Ericsson">
    <w:p w14:paraId="51513211" w14:textId="77777777" w:rsidR="004C2532" w:rsidRDefault="004C2532" w:rsidP="004C2532">
      <w:pPr>
        <w:pStyle w:val="CommentText"/>
      </w:pPr>
      <w:r>
        <w:rPr>
          <w:rStyle w:val="CommentReference"/>
        </w:rPr>
        <w:annotationRef/>
      </w:r>
      <w:r>
        <w:t>RAN2#131 agreement:</w:t>
      </w:r>
    </w:p>
    <w:p w14:paraId="007E9258" w14:textId="77777777" w:rsidR="004C2532" w:rsidRDefault="004C2532" w:rsidP="004C2532">
      <w:pPr>
        <w:pStyle w:val="CommentText"/>
      </w:pPr>
      <w:r>
        <w:t>“Both the data collection configuration and the UAI configuration related to data collection are released when the UE transitions to IDLE/INACTIVE or initiates re-establishment (including RLF). ”</w:t>
      </w:r>
    </w:p>
  </w:comment>
  <w:comment w:id="459" w:author="Rapp_AfterRAN2#131" w:date="2025-09-03T05:19:00Z" w:initials="Ericsson">
    <w:p w14:paraId="49871041" w14:textId="77777777" w:rsidR="00540D85" w:rsidRDefault="00540D85" w:rsidP="00540D85">
      <w:pPr>
        <w:pStyle w:val="CommentText"/>
      </w:pPr>
      <w:r>
        <w:rPr>
          <w:rStyle w:val="CommentReference"/>
        </w:rPr>
        <w:annotationRef/>
      </w:r>
      <w:r>
        <w:t>RAN2#131 agreement:</w:t>
      </w:r>
    </w:p>
    <w:p w14:paraId="2B60533D"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83" w:author="Rapp_AfterRAN2#131" w:date="2025-09-03T05:20:00Z" w:initials="Ericsson">
    <w:p w14:paraId="4E35221B" w14:textId="77777777" w:rsidR="00540D85" w:rsidRDefault="00540D85" w:rsidP="00540D85">
      <w:pPr>
        <w:pStyle w:val="CommentText"/>
      </w:pPr>
      <w:r>
        <w:rPr>
          <w:rStyle w:val="CommentReference"/>
        </w:rPr>
        <w:annotationRef/>
      </w:r>
      <w:r>
        <w:t>RAN2#131 agreement:</w:t>
      </w:r>
    </w:p>
    <w:p w14:paraId="6B421478"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99" w:author="Rapp_AfterRAN2#131" w:date="2025-09-03T05:20:00Z" w:initials="Ericsson">
    <w:p w14:paraId="0D6CC419" w14:textId="77777777" w:rsidR="00FC1F39" w:rsidRDefault="00FC1F39" w:rsidP="00FC1F39">
      <w:pPr>
        <w:pStyle w:val="CommentText"/>
      </w:pPr>
      <w:r>
        <w:rPr>
          <w:rStyle w:val="CommentReference"/>
        </w:rPr>
        <w:annotationRef/>
      </w:r>
      <w:r>
        <w:t>RAN2#131 agreement:</w:t>
      </w:r>
    </w:p>
    <w:p w14:paraId="21F95BC1" w14:textId="77777777" w:rsidR="00FC1F39" w:rsidRDefault="00FC1F39" w:rsidP="00FC1F39">
      <w:pPr>
        <w:pStyle w:val="CommentText"/>
      </w:pPr>
      <w:r>
        <w:t>“Both the data collection configuration and the UAI configuration related to data collection are released when the UE transitions to IDLE/INACTIVE or initiates re-establishment (including RLF). ”</w:t>
      </w:r>
    </w:p>
  </w:comment>
  <w:comment w:id="538" w:author="Rapp_AfterRAN2#131" w:date="2025-09-03T05:23:00Z" w:initials="Ericsson">
    <w:p w14:paraId="2B87C752" w14:textId="77777777" w:rsidR="00E24756" w:rsidRDefault="00E24756" w:rsidP="00E24756">
      <w:pPr>
        <w:pStyle w:val="CommentText"/>
      </w:pPr>
      <w:r>
        <w:rPr>
          <w:rStyle w:val="CommentReference"/>
        </w:rPr>
        <w:annotationRef/>
      </w:r>
      <w:r>
        <w:t>RAN2#131 agreement:</w:t>
      </w:r>
    </w:p>
    <w:p w14:paraId="7672A149" w14:textId="77777777" w:rsidR="00E24756" w:rsidRDefault="00E24756" w:rsidP="00E24756">
      <w:pPr>
        <w:pStyle w:val="CommentText"/>
      </w:pPr>
      <w:r>
        <w:t>“Applicability reporting is added in RRCResumeComplete for inference configurations that exist at the UE based on legacy procedures (restored or received in RRCResume).”</w:t>
      </w:r>
    </w:p>
  </w:comment>
  <w:comment w:id="609" w:author="Rapp_AfterRAN2#131" w:date="2025-09-03T05:25:00Z" w:initials="Ericsson">
    <w:p w14:paraId="43B79DA5" w14:textId="77777777" w:rsidR="001647E4" w:rsidRDefault="001647E4" w:rsidP="001647E4">
      <w:pPr>
        <w:pStyle w:val="CommentText"/>
      </w:pPr>
      <w:r>
        <w:rPr>
          <w:rStyle w:val="CommentReference"/>
        </w:rPr>
        <w:annotationRef/>
      </w:r>
      <w:r>
        <w:t>RAN2#131 agreement:</w:t>
      </w:r>
    </w:p>
    <w:p w14:paraId="5A5BE3DE" w14:textId="77777777" w:rsidR="001647E4" w:rsidRDefault="001647E4" w:rsidP="001647E4">
      <w:pPr>
        <w:pStyle w:val="CommentText"/>
      </w:pPr>
      <w:r>
        <w:t>“UE discards the logged data upon inter-RAT handover.”</w:t>
      </w:r>
    </w:p>
  </w:comment>
  <w:comment w:id="628" w:author="Rapp_AfterRAN2#131" w:date="2025-09-03T05:26:00Z" w:initials="Ericsson">
    <w:p w14:paraId="05CE442C" w14:textId="77777777" w:rsidR="00A167BF" w:rsidRDefault="00A167BF" w:rsidP="00A167BF">
      <w:pPr>
        <w:pStyle w:val="CommentText"/>
      </w:pPr>
      <w:r>
        <w:rPr>
          <w:rStyle w:val="CommentReference"/>
        </w:rPr>
        <w:annotationRef/>
      </w:r>
      <w:r>
        <w:t>RAN2#131 agreement:</w:t>
      </w:r>
    </w:p>
    <w:p w14:paraId="31D1FBED" w14:textId="77777777" w:rsidR="00A167BF" w:rsidRDefault="00A167BF" w:rsidP="00A167BF">
      <w:pPr>
        <w:pStyle w:val="CommentText"/>
      </w:pPr>
      <w:r>
        <w:t>“A hysteresis should be configured and used (alongside threshold and timeToTrigger) for event-triggered logging for NW-side data collection.”</w:t>
      </w:r>
    </w:p>
  </w:comment>
  <w:comment w:id="632" w:author="Rapp_AfterRAN2#131" w:date="2025-09-03T05:27:00Z" w:initials="Ericsson">
    <w:p w14:paraId="1E5675D2" w14:textId="77777777" w:rsidR="00FA1B31" w:rsidRDefault="00FA1B31" w:rsidP="00FA1B31">
      <w:pPr>
        <w:pStyle w:val="CommentText"/>
      </w:pPr>
      <w:r>
        <w:rPr>
          <w:rStyle w:val="CommentReference"/>
        </w:rPr>
        <w:annotationRef/>
      </w:r>
      <w:r>
        <w:t>RAN2#131 agreement:</w:t>
      </w:r>
    </w:p>
    <w:p w14:paraId="2013B79E" w14:textId="77777777" w:rsidR="00FA1B31" w:rsidRDefault="00FA1B31" w:rsidP="00FA1B31">
      <w:pPr>
        <w:pStyle w:val="CommentText"/>
      </w:pPr>
      <w:r>
        <w:t>“Event evaluation for the event-triggered logging will be capturing within the existing A1/A2 events (in sub-clauses 5.5.4.2 and 5.5.4.3)”</w:t>
      </w:r>
    </w:p>
  </w:comment>
  <w:comment w:id="639" w:author="Rapp_AfterRAN2#131" w:date="2025-09-03T05:27:00Z" w:initials="Ericsson">
    <w:p w14:paraId="20DFBCAF" w14:textId="77777777" w:rsidR="00FA1B31" w:rsidRDefault="00FA1B31" w:rsidP="00FA1B31">
      <w:pPr>
        <w:pStyle w:val="CommentText"/>
      </w:pPr>
      <w:r>
        <w:rPr>
          <w:rStyle w:val="CommentReference"/>
        </w:rPr>
        <w:annotationRef/>
      </w:r>
      <w:r>
        <w:t>RAN2#131 agreement:</w:t>
      </w:r>
    </w:p>
    <w:p w14:paraId="4CB79D75" w14:textId="77777777" w:rsidR="00FA1B31" w:rsidRDefault="00FA1B31" w:rsidP="00FA1B31">
      <w:pPr>
        <w:pStyle w:val="CommentText"/>
      </w:pPr>
      <w:r>
        <w:t>“A hysteresis should be configured and used (alongside threshold and timeToTrigger) for event-triggered logging for NW-side data collection.”</w:t>
      </w:r>
    </w:p>
  </w:comment>
  <w:comment w:id="643" w:author="Rapp_AfterRAN2#131" w:date="2025-09-03T05:27:00Z" w:initials="Ericsson">
    <w:p w14:paraId="6873135C" w14:textId="77777777" w:rsidR="0000593F" w:rsidRDefault="0000593F" w:rsidP="0000593F">
      <w:pPr>
        <w:pStyle w:val="CommentText"/>
      </w:pPr>
      <w:r>
        <w:rPr>
          <w:rStyle w:val="CommentReference"/>
        </w:rPr>
        <w:annotationRef/>
      </w:r>
      <w:r>
        <w:t>RAN2#131 agreement:</w:t>
      </w:r>
    </w:p>
    <w:p w14:paraId="5B9D94E3" w14:textId="77777777" w:rsidR="0000593F" w:rsidRDefault="0000593F" w:rsidP="0000593F">
      <w:pPr>
        <w:pStyle w:val="CommentText"/>
      </w:pPr>
      <w:r>
        <w:t>“Event evaluation for the event-triggered logging will be capturing within the existing A1/A2 events (in sub-clauses 5.5.4.2 and 5.5.4.3)”</w:t>
      </w:r>
    </w:p>
  </w:comment>
  <w:comment w:id="646" w:author="Rapp_AfterRAN2#131" w:date="2025-09-03T05:29:00Z" w:initials="Ericsson">
    <w:p w14:paraId="70CD2508" w14:textId="77777777" w:rsidR="00E9646D" w:rsidRDefault="00E9646D" w:rsidP="00E9646D">
      <w:pPr>
        <w:pStyle w:val="CommentText"/>
      </w:pPr>
      <w:r>
        <w:rPr>
          <w:rStyle w:val="CommentReference"/>
        </w:rPr>
        <w:annotationRef/>
      </w:r>
      <w:r>
        <w:t>RAN2#131 agreements:</w:t>
      </w:r>
    </w:p>
    <w:p w14:paraId="091299C6" w14:textId="77777777" w:rsidR="00E9646D" w:rsidRDefault="00E9646D" w:rsidP="00E9646D">
      <w:pPr>
        <w:pStyle w:val="CommentText"/>
      </w:pPr>
      <w:r>
        <w:t>“RAN2 confirms that the network data logging is captured in a new clause (e.g. 5.5x) in the RRC specification.”</w:t>
      </w:r>
    </w:p>
    <w:p w14:paraId="29A1E9C4" w14:textId="77777777" w:rsidR="00E9646D" w:rsidRDefault="00E9646D" w:rsidP="00E9646D">
      <w:pPr>
        <w:pStyle w:val="CommentText"/>
      </w:pPr>
    </w:p>
    <w:p w14:paraId="69C8DD2F" w14:textId="77777777" w:rsidR="00E9646D" w:rsidRDefault="00E9646D" w:rsidP="00E9646D">
      <w:pPr>
        <w:pStyle w:val="CommentText"/>
      </w:pPr>
      <w:r>
        <w:t>“logging configuration is introduced as a new list of configurations under CSI-MeasConfig, based on TP1 in R2-2505860”</w:t>
      </w:r>
    </w:p>
  </w:comment>
  <w:comment w:id="881" w:author="Rapp_AfterRAN2#131" w:date="2025-09-03T05:47:00Z" w:initials="Ericsson">
    <w:p w14:paraId="2CA8411C" w14:textId="77777777" w:rsidR="00184999" w:rsidRDefault="00184999" w:rsidP="00184999">
      <w:pPr>
        <w:pStyle w:val="CommentText"/>
      </w:pPr>
      <w:r>
        <w:rPr>
          <w:rStyle w:val="CommentReference"/>
        </w:rPr>
        <w:annotationRef/>
      </w:r>
      <w:r>
        <w:t>RAN2#131 agreement:</w:t>
      </w:r>
    </w:p>
    <w:p w14:paraId="4DD690BC" w14:textId="77777777" w:rsidR="00184999" w:rsidRDefault="00184999" w:rsidP="00184999">
      <w:pPr>
        <w:pStyle w:val="CommentText"/>
      </w:pPr>
      <w:r>
        <w:t>“Introduce an optional per UE capability ‘loggedDataCollection-r19’ to indicate supporting logged measurements of data collection for NW-side model, which includes the following components:</w:t>
      </w:r>
    </w:p>
    <w:p w14:paraId="3B7B53AA" w14:textId="77777777" w:rsidR="00184999" w:rsidRDefault="00184999" w:rsidP="00184999">
      <w:pPr>
        <w:pStyle w:val="CommentText"/>
      </w:pPr>
      <w:r>
        <w:t>1.</w:t>
      </w:r>
      <w:r>
        <w:tab/>
        <w:t>the minimum 64kB AS layer memory size</w:t>
      </w:r>
    </w:p>
    <w:p w14:paraId="054572A9" w14:textId="77777777" w:rsidR="00184999" w:rsidRDefault="00184999" w:rsidP="00184999">
      <w:pPr>
        <w:pStyle w:val="CommentText"/>
      </w:pPr>
      <w:r>
        <w:t>2.</w:t>
      </w:r>
      <w:r>
        <w:tab/>
        <w:t>periodic logging</w:t>
      </w:r>
    </w:p>
    <w:p w14:paraId="0BA10A4E" w14:textId="77777777" w:rsidR="00184999" w:rsidRDefault="00184999" w:rsidP="00184999">
      <w:pPr>
        <w:pStyle w:val="CommentText"/>
      </w:pPr>
      <w:r>
        <w:t>3.</w:t>
      </w:r>
      <w:r>
        <w:tab/>
        <w:t>Provide full buffer indication, low power indication”</w:t>
      </w:r>
    </w:p>
  </w:comment>
  <w:comment w:id="897" w:author="Rapp_AfterRAN2#131" w:date="2025-09-03T05:52:00Z" w:initials="Ericsson">
    <w:p w14:paraId="6D684335" w14:textId="77777777" w:rsidR="00B34A8B" w:rsidRDefault="00B34A8B" w:rsidP="00B34A8B">
      <w:pPr>
        <w:pStyle w:val="CommentText"/>
      </w:pPr>
      <w:r>
        <w:rPr>
          <w:rStyle w:val="CommentReference"/>
        </w:rPr>
        <w:annotationRef/>
      </w:r>
      <w:r>
        <w:t>RAN2#131 agreement:</w:t>
      </w:r>
    </w:p>
    <w:p w14:paraId="19B9B8FF" w14:textId="77777777" w:rsidR="00B34A8B" w:rsidRDefault="00B34A8B" w:rsidP="00B34A8B">
      <w:pPr>
        <w:pStyle w:val="CommentText"/>
      </w:pPr>
      <w:r>
        <w:t>“Data threshold-based data availability indication is an optional per UE capability with signaling. A UE supporting this feature shall also indicate support of the basic logged NW-side data collection.   ”</w:t>
      </w:r>
    </w:p>
  </w:comment>
  <w:comment w:id="1324" w:author="Rapp_AfterRAN2#131" w:date="2025-09-03T06:28:00Z" w:initials="Ericsson">
    <w:p w14:paraId="7F95FB08" w14:textId="77777777" w:rsidR="00823912" w:rsidRDefault="00823912" w:rsidP="00823912">
      <w:pPr>
        <w:pStyle w:val="CommentText"/>
      </w:pPr>
      <w:r>
        <w:rPr>
          <w:rStyle w:val="CommentReference"/>
        </w:rPr>
        <w:annotationRef/>
      </w:r>
      <w:r>
        <w:t>RAN2#131 agreement:</w:t>
      </w:r>
    </w:p>
    <w:p w14:paraId="3861505F" w14:textId="77777777" w:rsidR="00823912" w:rsidRDefault="00823912" w:rsidP="00823912">
      <w:pPr>
        <w:pStyle w:val="CommentText"/>
      </w:pPr>
      <w:r>
        <w:t>“Applicability reporting is added in RRCResumeComplete for inference configurations that exist at the UE based on legacy procedures (restored or received in RRCResume)”</w:t>
      </w:r>
    </w:p>
  </w:comment>
  <w:comment w:id="1359" w:author="Rapp_AfterRAN2#131" w:date="2025-09-03T06:32:00Z" w:initials="Ericsson">
    <w:p w14:paraId="654CC2B0" w14:textId="77777777" w:rsidR="00BB4A8D" w:rsidRDefault="00BB4A8D" w:rsidP="00BB4A8D">
      <w:pPr>
        <w:pStyle w:val="CommentText"/>
      </w:pPr>
      <w:r>
        <w:rPr>
          <w:rStyle w:val="CommentReference"/>
        </w:rPr>
        <w:annotationRef/>
      </w:r>
      <w:r>
        <w:t>RAN2#131 agreement:</w:t>
      </w:r>
    </w:p>
    <w:p w14:paraId="4CD5D126" w14:textId="77777777" w:rsidR="00BB4A8D" w:rsidRDefault="00BB4A8D" w:rsidP="00BB4A8D">
      <w:pPr>
        <w:pStyle w:val="CommentText"/>
      </w:pPr>
      <w:r>
        <w:t>“On stop/start indication</w:t>
      </w:r>
    </w:p>
    <w:p w14:paraId="41C57845" w14:textId="77777777" w:rsidR="00BB4A8D" w:rsidRDefault="00BB4A8D" w:rsidP="00BB4A8D">
      <w:pPr>
        <w:pStyle w:val="CommentText"/>
      </w:pPr>
      <w:r>
        <w:t>a.</w:t>
      </w:r>
      <w:r>
        <w:tab/>
        <w:t xml:space="preserve">The UE can send start indication (without a preferred list) to indicate preference to start data collection </w:t>
      </w:r>
    </w:p>
    <w:p w14:paraId="4FA3C442" w14:textId="77777777" w:rsidR="00BB4A8D" w:rsidRDefault="00BB4A8D" w:rsidP="00BB4A8D">
      <w:pPr>
        <w:pStyle w:val="CommentText"/>
      </w:pPr>
      <w:r>
        <w:t>b.</w:t>
      </w:r>
      <w:r>
        <w:tab/>
        <w:t xml:space="preserve">The UE can send preferred list implying that it would like to start data collection on those configuration </w:t>
      </w:r>
    </w:p>
    <w:p w14:paraId="58AD05F8" w14:textId="77777777" w:rsidR="00BB4A8D" w:rsidRDefault="00BB4A8D" w:rsidP="00BB4A8D">
      <w:pPr>
        <w:pStyle w:val="CommentText"/>
      </w:pPr>
      <w:r>
        <w:t>c.</w:t>
      </w:r>
      <w:r>
        <w:tab/>
        <w:t xml:space="preserve">The UE can send stop indication for all or a given actual CSI report config ID.  </w:t>
      </w:r>
    </w:p>
    <w:p w14:paraId="10AE4E95" w14:textId="77777777" w:rsidR="00BB4A8D" w:rsidRDefault="00BB4A8D" w:rsidP="00BB4A8D">
      <w:pPr>
        <w:pStyle w:val="CommentText"/>
      </w:pPr>
      <w:r>
        <w:t>d.</w:t>
      </w:r>
      <w:r>
        <w:tab/>
        <w:t>Rapporteur will determine best way of signaling.  This doesn’t preclude merging 1 and 2.”</w:t>
      </w:r>
    </w:p>
  </w:comment>
  <w:comment w:id="1950" w:author="Rapp_AfterRAN2#131" w:date="2025-09-02T07:21:00Z" w:initials="Ericsson">
    <w:p w14:paraId="7747BCCC" w14:textId="0411FB90" w:rsidR="00347472" w:rsidRDefault="00347472" w:rsidP="00347472">
      <w:pPr>
        <w:pStyle w:val="CommentText"/>
      </w:pPr>
      <w:r>
        <w:rPr>
          <w:rStyle w:val="CommentReference"/>
        </w:rPr>
        <w:annotationRef/>
      </w:r>
      <w:r>
        <w:t>RAN2#131 agreement:</w:t>
      </w:r>
    </w:p>
    <w:p w14:paraId="50E7A969" w14:textId="77777777" w:rsidR="00347472" w:rsidRDefault="00347472" w:rsidP="00347472">
      <w:pPr>
        <w:pStyle w:val="CommentText"/>
      </w:pPr>
      <w:r>
        <w:t>“Associated IDs shall be unique within a PLMN in that they can only be associated with one same/similar beam deployment.   FFS is we should have signalling indicating multi-cell.  ”</w:t>
      </w:r>
    </w:p>
  </w:comment>
  <w:comment w:id="2003" w:author="Rapp_AfterRAN2#131" w:date="2025-09-03T06:46:00Z" w:initials="Ericsson">
    <w:p w14:paraId="52FDDC64" w14:textId="77777777" w:rsidR="00D1709A" w:rsidRDefault="00D1709A" w:rsidP="00D1709A">
      <w:pPr>
        <w:pStyle w:val="CommentText"/>
      </w:pPr>
      <w:r>
        <w:rPr>
          <w:rStyle w:val="CommentReference"/>
        </w:rPr>
        <w:annotationRef/>
      </w:r>
      <w:r>
        <w:t>RAN2#131 agreement:</w:t>
      </w:r>
    </w:p>
    <w:p w14:paraId="2305C8AE" w14:textId="77777777" w:rsidR="00D1709A" w:rsidRDefault="00D1709A" w:rsidP="00D1709A">
      <w:pPr>
        <w:pStyle w:val="CommentText"/>
      </w:pPr>
      <w:r>
        <w:t>“The logging periodicity of a NW-side data collection configuration is configurable.”</w:t>
      </w:r>
    </w:p>
  </w:comment>
  <w:comment w:id="3103" w:author="Rapp_AfterRAN2#131" w:date="2025-09-03T07:02:00Z" w:initials="Ericsson">
    <w:p w14:paraId="56885082" w14:textId="77777777" w:rsidR="001C3474" w:rsidRDefault="001C3474" w:rsidP="001C3474">
      <w:pPr>
        <w:pStyle w:val="CommentText"/>
      </w:pPr>
      <w:r>
        <w:rPr>
          <w:rStyle w:val="CommentReference"/>
        </w:rPr>
        <w:annotationRef/>
      </w:r>
      <w:r>
        <w:t xml:space="preserve">A value is needed for </w:t>
      </w:r>
      <w:r>
        <w:rPr>
          <w:i/>
          <w:iCs/>
        </w:rPr>
        <w:t>maxLogCSI-MeasReport-r19.</w:t>
      </w:r>
    </w:p>
  </w:comment>
  <w:comment w:id="3111" w:author="Rapp_AfterRAN2#131" w:date="2025-09-03T07:03:00Z" w:initials="Ericsson">
    <w:p w14:paraId="09CC1067" w14:textId="77777777" w:rsidR="009036D3" w:rsidRDefault="009036D3" w:rsidP="009036D3">
      <w:pPr>
        <w:pStyle w:val="CommentText"/>
      </w:pPr>
      <w:r>
        <w:rPr>
          <w:rStyle w:val="CommentReference"/>
        </w:rPr>
        <w:annotationRef/>
      </w:r>
      <w:r>
        <w:t xml:space="preserve">A value is needed for </w:t>
      </w:r>
      <w:r>
        <w:rPr>
          <w:i/>
          <w:iCs/>
        </w:rPr>
        <w:t>maxNrofApplicabilityConfigList-r19.</w:t>
      </w:r>
    </w:p>
  </w:comment>
  <w:comment w:id="3116" w:author="Rapp_AfterRAN2#131" w:date="2025-09-03T07:04:00Z" w:initials="Ericsson">
    <w:p w14:paraId="6FEC6141" w14:textId="77777777" w:rsidR="00640DD6" w:rsidRDefault="00640DD6" w:rsidP="00640DD6">
      <w:pPr>
        <w:pStyle w:val="CommentText"/>
      </w:pPr>
      <w:r>
        <w:rPr>
          <w:rStyle w:val="CommentReference"/>
        </w:rPr>
        <w:annotationRef/>
      </w:r>
      <w:r>
        <w:t xml:space="preserve">A value is needed for </w:t>
      </w:r>
      <w:r>
        <w:rPr>
          <w:i/>
          <w:iCs/>
        </w:rPr>
        <w:t>maxNrofApplicabilityReports-r19.</w:t>
      </w:r>
    </w:p>
  </w:comment>
  <w:comment w:id="3122" w:author="Rapp_AfterRAN2#131" w:date="2025-09-03T07:05:00Z" w:initials="Ericsson">
    <w:p w14:paraId="5AF54197" w14:textId="77777777" w:rsidR="001301F6" w:rsidRDefault="001301F6" w:rsidP="001301F6">
      <w:pPr>
        <w:pStyle w:val="CommentText"/>
      </w:pPr>
      <w:r>
        <w:rPr>
          <w:rStyle w:val="CommentReference"/>
        </w:rPr>
        <w:annotationRef/>
      </w:r>
      <w:r>
        <w:t xml:space="preserve">A value is needed for </w:t>
      </w:r>
      <w:r>
        <w:rPr>
          <w:i/>
          <w:iCs/>
        </w:rPr>
        <w:t>maxNrofApplicabilitySets-r19.</w:t>
      </w:r>
    </w:p>
  </w:comment>
  <w:comment w:id="3130" w:author="Rapp_AfterRAN2#131" w:date="2025-09-03T07:05:00Z" w:initials="Ericsson">
    <w:p w14:paraId="08F1097A" w14:textId="77777777" w:rsidR="00CF065F" w:rsidRDefault="00CF065F" w:rsidP="00CF065F">
      <w:pPr>
        <w:pStyle w:val="CommentText"/>
      </w:pPr>
      <w:r>
        <w:rPr>
          <w:rStyle w:val="CommentReference"/>
        </w:rPr>
        <w:annotationRef/>
      </w:r>
      <w:r>
        <w:t xml:space="preserve">A value is needed for </w:t>
      </w:r>
      <w:r>
        <w:rPr>
          <w:i/>
          <w:iCs/>
        </w:rPr>
        <w:t>maxLNrofLoggedMeasurementConfigurations-r19.</w:t>
      </w:r>
    </w:p>
  </w:comment>
  <w:comment w:id="3138" w:author="Rapp_AfterRAN2#131" w:date="2025-09-03T07:06:00Z" w:initials="Ericsson">
    <w:p w14:paraId="0B580C62" w14:textId="77777777" w:rsidR="005A38E6" w:rsidRDefault="005A38E6" w:rsidP="005A38E6">
      <w:pPr>
        <w:pStyle w:val="CommentText"/>
      </w:pPr>
      <w:r>
        <w:rPr>
          <w:rStyle w:val="CommentReference"/>
        </w:rPr>
        <w:annotationRef/>
      </w:r>
      <w:r>
        <w:t xml:space="preserve">A value is needed for </w:t>
      </w:r>
      <w:r>
        <w:rPr>
          <w:i/>
          <w:iCs/>
        </w:rPr>
        <w:t>maxCandidateConfig-r19.</w:t>
      </w:r>
    </w:p>
  </w:comment>
  <w:comment w:id="3226" w:author="Rapp_AfterRAN2#131" w:date="2025-09-01T15:40:00Z" w:initials="Ericsson">
    <w:p w14:paraId="7E3E882D" w14:textId="5A839A40" w:rsidR="00F85F9A" w:rsidRDefault="00F85F9A" w:rsidP="00F85F9A">
      <w:pPr>
        <w:pStyle w:val="CommentText"/>
      </w:pPr>
      <w:r>
        <w:rPr>
          <w:rStyle w:val="CommentReference"/>
        </w:rPr>
        <w:annotationRef/>
      </w:r>
      <w:r>
        <w:t>RAN2#131 agreement:</w:t>
      </w:r>
    </w:p>
    <w:p w14:paraId="417882D8" w14:textId="77777777" w:rsidR="00F85F9A" w:rsidRDefault="00F85F9A" w:rsidP="00F85F9A">
      <w:pPr>
        <w:pStyle w:val="CommentText"/>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F66175" w15:done="0"/>
  <w15:commentEx w15:paraId="1E266684" w15:done="0"/>
  <w15:commentEx w15:paraId="3019D828" w15:done="0"/>
  <w15:commentEx w15:paraId="3BC5B451" w15:done="0"/>
  <w15:commentEx w15:paraId="0923043A" w15:done="0"/>
  <w15:commentEx w15:paraId="5ECEFA81" w15:done="0"/>
  <w15:commentEx w15:paraId="1EDD764D" w15:done="0"/>
  <w15:commentEx w15:paraId="007E9258" w15:done="0"/>
  <w15:commentEx w15:paraId="2B60533D" w15:done="0"/>
  <w15:commentEx w15:paraId="6B421478" w15:done="0"/>
  <w15:commentEx w15:paraId="21F95BC1" w15:done="0"/>
  <w15:commentEx w15:paraId="7672A149" w15:done="0"/>
  <w15:commentEx w15:paraId="5A5BE3DE" w15:done="0"/>
  <w15:commentEx w15:paraId="31D1FBED" w15:done="0"/>
  <w15:commentEx w15:paraId="2013B79E" w15:done="0"/>
  <w15:commentEx w15:paraId="4CB79D75" w15:done="0"/>
  <w15:commentEx w15:paraId="5B9D94E3" w15:done="0"/>
  <w15:commentEx w15:paraId="69C8DD2F" w15:done="0"/>
  <w15:commentEx w15:paraId="0BA10A4E" w15:done="0"/>
  <w15:commentEx w15:paraId="19B9B8FF" w15:done="0"/>
  <w15:commentEx w15:paraId="3861505F" w15:done="0"/>
  <w15:commentEx w15:paraId="10AE4E95" w15:done="0"/>
  <w15:commentEx w15:paraId="50E7A969" w15:done="0"/>
  <w15:commentEx w15:paraId="2305C8AE"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68E0F6C" w16cex:dateUtc="2025-09-03T03:08:00Z"/>
  <w16cex:commentExtensible w16cex:durableId="4E56F5A1" w16cex:dateUtc="2025-09-03T03:12:00Z"/>
  <w16cex:commentExtensible w16cex:durableId="757A65FD" w16cex:dateUtc="2025-09-03T03:14:00Z"/>
  <w16cex:commentExtensible w16cex:durableId="1A8BB7CF" w16cex:dateUtc="2025-09-03T03:15:00Z"/>
  <w16cex:commentExtensible w16cex:durableId="0285EA27" w16cex:dateUtc="2025-09-03T03:15:00Z"/>
  <w16cex:commentExtensible w16cex:durableId="74534E44" w16cex:dateUtc="2025-09-03T03:18:00Z"/>
  <w16cex:commentExtensible w16cex:durableId="729A06A0" w16cex:dateUtc="2025-09-03T03:19: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701E16A" w16cex:dateUtc="2025-09-03T03:29:00Z"/>
  <w16cex:commentExtensible w16cex:durableId="375A117D" w16cex:dateUtc="2025-09-03T03:47:00Z"/>
  <w16cex:commentExtensible w16cex:durableId="35138F75" w16cex:dateUtc="2025-09-03T03:52:00Z"/>
  <w16cex:commentExtensible w16cex:durableId="21FA17D2" w16cex:dateUtc="2025-09-03T04:28:00Z"/>
  <w16cex:commentExtensible w16cex:durableId="7083A729" w16cex:dateUtc="2025-09-03T04:32:00Z"/>
  <w16cex:commentExtensible w16cex:durableId="6A53E163" w16cex:dateUtc="2025-09-02T05:21:00Z"/>
  <w16cex:commentExtensible w16cex:durableId="2A8E21CA" w16cex:dateUtc="2025-09-03T04:46: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F66175" w16cid:durableId="5D78FC90"/>
  <w16cid:commentId w16cid:paraId="1E266684" w16cid:durableId="268E0F6C"/>
  <w16cid:commentId w16cid:paraId="3019D828" w16cid:durableId="4E56F5A1"/>
  <w16cid:commentId w16cid:paraId="3BC5B451" w16cid:durableId="757A65FD"/>
  <w16cid:commentId w16cid:paraId="0923043A" w16cid:durableId="1A8BB7CF"/>
  <w16cid:commentId w16cid:paraId="5ECEFA81" w16cid:durableId="0285EA27"/>
  <w16cid:commentId w16cid:paraId="1EDD764D" w16cid:durableId="74534E44"/>
  <w16cid:commentId w16cid:paraId="007E9258" w16cid:durableId="729A06A0"/>
  <w16cid:commentId w16cid:paraId="2B60533D" w16cid:durableId="5AC893EA"/>
  <w16cid:commentId w16cid:paraId="6B421478" w16cid:durableId="6BCDF881"/>
  <w16cid:commentId w16cid:paraId="21F95BC1" w16cid:durableId="5D59FE78"/>
  <w16cid:commentId w16cid:paraId="7672A149" w16cid:durableId="049D36A4"/>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69C8DD2F" w16cid:durableId="7701E16A"/>
  <w16cid:commentId w16cid:paraId="0BA10A4E" w16cid:durableId="375A117D"/>
  <w16cid:commentId w16cid:paraId="19B9B8FF" w16cid:durableId="35138F75"/>
  <w16cid:commentId w16cid:paraId="3861505F" w16cid:durableId="21FA17D2"/>
  <w16cid:commentId w16cid:paraId="10AE4E95" w16cid:durableId="7083A729"/>
  <w16cid:commentId w16cid:paraId="50E7A969" w16cid:durableId="6A53E163"/>
  <w16cid:commentId w16cid:paraId="2305C8AE" w16cid:durableId="2A8E21CA"/>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92CD7B" w14:textId="77777777" w:rsidR="00295862" w:rsidRPr="00537C00" w:rsidRDefault="00295862">
      <w:pPr>
        <w:spacing w:after="0"/>
      </w:pPr>
      <w:r w:rsidRPr="00537C00">
        <w:separator/>
      </w:r>
    </w:p>
  </w:endnote>
  <w:endnote w:type="continuationSeparator" w:id="0">
    <w:p w14:paraId="1D84AF70" w14:textId="77777777" w:rsidR="00295862" w:rsidRPr="00537C00" w:rsidRDefault="00295862">
      <w:pPr>
        <w:spacing w:after="0"/>
      </w:pPr>
      <w:r w:rsidRPr="00537C00">
        <w:continuationSeparator/>
      </w:r>
    </w:p>
  </w:endnote>
  <w:endnote w:type="continuationNotice" w:id="1">
    <w:p w14:paraId="0B20F272" w14:textId="77777777" w:rsidR="00295862" w:rsidRPr="00537C00" w:rsidRDefault="002958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auto"/>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altName w:val="Yu Gothic"/>
    <w:panose1 w:val="00000000000000000000"/>
    <w:charset w:val="8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AE12E3" w14:textId="77777777" w:rsidR="00295862" w:rsidRPr="00537C00" w:rsidRDefault="00295862">
      <w:pPr>
        <w:spacing w:after="0"/>
      </w:pPr>
      <w:r w:rsidRPr="00537C00">
        <w:separator/>
      </w:r>
    </w:p>
  </w:footnote>
  <w:footnote w:type="continuationSeparator" w:id="0">
    <w:p w14:paraId="3DD0239D" w14:textId="77777777" w:rsidR="00295862" w:rsidRPr="00537C00" w:rsidRDefault="00295862">
      <w:pPr>
        <w:spacing w:after="0"/>
      </w:pPr>
      <w:r w:rsidRPr="00537C00">
        <w:continuationSeparator/>
      </w:r>
    </w:p>
  </w:footnote>
  <w:footnote w:type="continuationNotice" w:id="1">
    <w:p w14:paraId="2E632CFA" w14:textId="77777777" w:rsidR="00295862" w:rsidRPr="00537C00" w:rsidRDefault="0029586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2"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4"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1"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0"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36"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019233762">
    <w:abstractNumId w:val="2"/>
  </w:num>
  <w:num w:numId="2" w16cid:durableId="1323390586">
    <w:abstractNumId w:val="1"/>
  </w:num>
  <w:num w:numId="3" w16cid:durableId="2114978673">
    <w:abstractNumId w:val="0"/>
  </w:num>
  <w:num w:numId="4" w16cid:durableId="662051713">
    <w:abstractNumId w:val="34"/>
  </w:num>
  <w:num w:numId="5" w16cid:durableId="1254968552">
    <w:abstractNumId w:val="24"/>
  </w:num>
  <w:num w:numId="6" w16cid:durableId="1827821091">
    <w:abstractNumId w:val="27"/>
  </w:num>
  <w:num w:numId="7" w16cid:durableId="1591163295">
    <w:abstractNumId w:val="8"/>
  </w:num>
  <w:num w:numId="8" w16cid:durableId="1326855718">
    <w:abstractNumId w:val="18"/>
  </w:num>
  <w:num w:numId="9" w16cid:durableId="1158576754">
    <w:abstractNumId w:val="21"/>
  </w:num>
  <w:num w:numId="10" w16cid:durableId="1909420727">
    <w:abstractNumId w:val="15"/>
  </w:num>
  <w:num w:numId="11" w16cid:durableId="735663724">
    <w:abstractNumId w:val="4"/>
  </w:num>
  <w:num w:numId="12" w16cid:durableId="16361366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55442185">
    <w:abstractNumId w:val="36"/>
    <w:lvlOverride w:ilvl="0">
      <w:startOverride w:val="1"/>
    </w:lvlOverride>
    <w:lvlOverride w:ilvl="1"/>
    <w:lvlOverride w:ilvl="2"/>
    <w:lvlOverride w:ilvl="3"/>
    <w:lvlOverride w:ilvl="4"/>
    <w:lvlOverride w:ilvl="5"/>
    <w:lvlOverride w:ilvl="6"/>
    <w:lvlOverride w:ilvl="7"/>
    <w:lvlOverride w:ilvl="8"/>
  </w:num>
  <w:num w:numId="14" w16cid:durableId="386269686">
    <w:abstractNumId w:val="23"/>
    <w:lvlOverride w:ilvl="0">
      <w:startOverride w:val="1"/>
    </w:lvlOverride>
    <w:lvlOverride w:ilvl="1"/>
    <w:lvlOverride w:ilvl="2"/>
    <w:lvlOverride w:ilvl="3"/>
    <w:lvlOverride w:ilvl="4"/>
    <w:lvlOverride w:ilvl="5"/>
    <w:lvlOverride w:ilvl="6"/>
    <w:lvlOverride w:ilvl="7"/>
    <w:lvlOverride w:ilvl="8"/>
  </w:num>
  <w:num w:numId="15" w16cid:durableId="983704775">
    <w:abstractNumId w:val="33"/>
  </w:num>
  <w:num w:numId="16" w16cid:durableId="688029536">
    <w:abstractNumId w:val="14"/>
  </w:num>
  <w:num w:numId="17" w16cid:durableId="199780558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34575859">
    <w:abstractNumId w:val="28"/>
    <w:lvlOverride w:ilvl="0">
      <w:startOverride w:val="1"/>
    </w:lvlOverride>
    <w:lvlOverride w:ilvl="1"/>
    <w:lvlOverride w:ilvl="2"/>
    <w:lvlOverride w:ilvl="3"/>
    <w:lvlOverride w:ilvl="4"/>
    <w:lvlOverride w:ilvl="5"/>
    <w:lvlOverride w:ilvl="6"/>
    <w:lvlOverride w:ilvl="7"/>
    <w:lvlOverride w:ilvl="8"/>
  </w:num>
  <w:num w:numId="19" w16cid:durableId="172964336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11963666">
    <w:abstractNumId w:val="35"/>
  </w:num>
  <w:num w:numId="21" w16cid:durableId="2336619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153573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66956756">
    <w:abstractNumId w:val="34"/>
  </w:num>
  <w:num w:numId="24" w16cid:durableId="1685521185">
    <w:abstractNumId w:val="22"/>
  </w:num>
  <w:num w:numId="25" w16cid:durableId="2032604046">
    <w:abstractNumId w:val="9"/>
  </w:num>
  <w:num w:numId="26" w16cid:durableId="1236282420">
    <w:abstractNumId w:val="19"/>
  </w:num>
  <w:num w:numId="27" w16cid:durableId="2038265128">
    <w:abstractNumId w:val="17"/>
  </w:num>
  <w:num w:numId="28" w16cid:durableId="1525753078">
    <w:abstractNumId w:val="29"/>
  </w:num>
  <w:num w:numId="29" w16cid:durableId="1195533788">
    <w:abstractNumId w:val="31"/>
  </w:num>
  <w:num w:numId="30" w16cid:durableId="519854840">
    <w:abstractNumId w:val="11"/>
  </w:num>
  <w:num w:numId="31" w16cid:durableId="1435175171">
    <w:abstractNumId w:val="3"/>
  </w:num>
  <w:num w:numId="32" w16cid:durableId="1493716093">
    <w:abstractNumId w:val="20"/>
  </w:num>
  <w:num w:numId="33" w16cid:durableId="311955608">
    <w:abstractNumId w:val="7"/>
  </w:num>
  <w:num w:numId="34" w16cid:durableId="463549457">
    <w:abstractNumId w:val="37"/>
  </w:num>
  <w:num w:numId="35" w16cid:durableId="1405645027">
    <w:abstractNumId w:val="25"/>
  </w:num>
  <w:num w:numId="36" w16cid:durableId="191504855">
    <w:abstractNumId w:val="30"/>
  </w:num>
  <w:num w:numId="37" w16cid:durableId="1885828997">
    <w:abstractNumId w:val="26"/>
  </w:num>
  <w:num w:numId="38" w16cid:durableId="1945502295">
    <w:abstractNumId w:val="10"/>
  </w:num>
  <w:num w:numId="39" w16cid:durableId="1182817299">
    <w:abstractNumId w:val="16"/>
  </w:num>
  <w:num w:numId="40" w16cid:durableId="10274873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65807943">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1154899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4401044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AfterRAN2#131">
    <w15:presenceInfo w15:providerId="None" w15:userId="Rapp_AfterRAN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DD6"/>
    <w:rsid w:val="00640DF1"/>
    <w:rsid w:val="00640E04"/>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406E"/>
    <w:rsid w:val="007F40AF"/>
    <w:rsid w:val="007F4238"/>
    <w:rsid w:val="007F436E"/>
    <w:rsid w:val="007F4955"/>
    <w:rsid w:val="007F4AD0"/>
    <w:rsid w:val="007F4C35"/>
    <w:rsid w:val="007F4D82"/>
    <w:rsid w:val="007F4DAC"/>
    <w:rsid w:val="007F4DCC"/>
    <w:rsid w:val="007F4DF6"/>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E10"/>
    <w:rsid w:val="00A2141E"/>
    <w:rsid w:val="00A21604"/>
    <w:rsid w:val="00A216BB"/>
    <w:rsid w:val="00A21C0F"/>
    <w:rsid w:val="00A21CC0"/>
    <w:rsid w:val="00A21D78"/>
    <w:rsid w:val="00A21EC5"/>
    <w:rsid w:val="00A22159"/>
    <w:rsid w:val="00A222D9"/>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4B5"/>
    <w:rsid w:val="00BA2609"/>
    <w:rsid w:val="00BA2647"/>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网格型,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4.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hyperlink" Target="file:///C:/Users/panidx/OneDrive%20-%20InterDigital%20Communications,%20Inc/Documents/3GPP%20RAN/TSGR2_131/Docs/R2-25058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3.bin"/><Relationship Id="rId28" Type="http://schemas.openxmlformats.org/officeDocument/2006/relationships/hyperlink" Target="file:///C:/Users/panidx/OneDrive%20-%20InterDigital%20Communications,%20Inc/Documents/3GPP%20RAN/TSGR2_131/Docs/R2-2505345.zip" TargetMode="External"/><Relationship Id="rId10" Type="http://schemas.openxmlformats.org/officeDocument/2006/relationships/endnotes" Target="endnotes.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FA885C7-D9EE-4E95-8F63-55AC155E27EA}">
  <ds:schemaRefs>
    <ds:schemaRef ds:uri="http://schemas.openxmlformats.org/officeDocument/2006/bibliography"/>
  </ds:schemaRefs>
</ds:datastoreItem>
</file>

<file path=customXml/itemProps4.xml><?xml version="1.0" encoding="utf-8"?>
<ds:datastoreItem xmlns:ds="http://schemas.openxmlformats.org/officeDocument/2006/customXml" ds:itemID="{7F39ABCA-257B-4F90-9DE8-CACEB135D4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173</TotalTime>
  <Pages>1</Pages>
  <Words>103865</Words>
  <Characters>592037</Characters>
  <Application>Microsoft Office Word</Application>
  <DocSecurity>4</DocSecurity>
  <Lines>4933</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Rapp_AfterRAN2#131</cp:lastModifiedBy>
  <cp:revision>825</cp:revision>
  <cp:lastPrinted>2017-05-10T07:55:00Z</cp:lastPrinted>
  <dcterms:created xsi:type="dcterms:W3CDTF">2025-08-08T22:11:00Z</dcterms:created>
  <dcterms:modified xsi:type="dcterms:W3CDTF">2025-09-03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7904d4b1-371e-4bfc-a060-2f41d8010104</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